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2853" w:rsidRPr="001E7E62" w:rsidRDefault="00A21116" w:rsidP="00174BFC">
      <w:pPr>
        <w:jc w:val="center"/>
        <w:rPr>
          <w:rFonts w:ascii="宋体" w:hAnsi="宋体"/>
        </w:rPr>
        <w:sectPr w:rsidR="008F2853" w:rsidRPr="001E7E62" w:rsidSect="00174BFC">
          <w:pgSz w:w="11906" w:h="16838" w:code="9"/>
          <w:pgMar w:top="0" w:right="0" w:bottom="0" w:left="0" w:header="0" w:footer="0" w:gutter="0"/>
          <w:cols w:space="425"/>
          <w:docGrid w:linePitch="312"/>
        </w:sectPr>
      </w:pPr>
      <w:r w:rsidRPr="00A21116">
        <w:rPr>
          <w:rFonts w:ascii="宋体" w:hAnsi="宋体"/>
          <w:noProof/>
        </w:rPr>
        <w:drawing>
          <wp:anchor distT="0" distB="0" distL="114300" distR="114300" simplePos="0" relativeHeight="252020736" behindDoc="0" locked="0" layoutInCell="1" allowOverlap="1">
            <wp:simplePos x="0" y="0"/>
            <wp:positionH relativeFrom="column">
              <wp:posOffset>-28575</wp:posOffset>
            </wp:positionH>
            <wp:positionV relativeFrom="paragraph">
              <wp:posOffset>-225</wp:posOffset>
            </wp:positionV>
            <wp:extent cx="7607935" cy="10687276"/>
            <wp:effectExtent l="19050" t="0" r="0" b="0"/>
            <wp:wrapNone/>
            <wp:docPr id="691" name="图片 690" descr="封面(M030115)副本 拷贝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封面(M030115)副本 拷贝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607935" cy="106872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105" w:rsidRDefault="00E75006" w:rsidP="00D33C08">
      <w:pPr>
        <w:spacing w:beforeLines="100"/>
        <w:ind w:leftChars="-850" w:left="-1785" w:rightChars="-841" w:right="-1766"/>
        <w:jc w:val="center"/>
        <w:sectPr w:rsidR="002F5105" w:rsidSect="007A3356">
          <w:pgSz w:w="11906" w:h="16838" w:code="9"/>
          <w:pgMar w:top="1247" w:right="1134" w:bottom="1247" w:left="1134" w:header="851" w:footer="992" w:gutter="0"/>
          <w:cols w:space="425"/>
          <w:docGrid w:type="linesAndChars" w:linePitch="312"/>
        </w:sectPr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950" type="#_x0000_t202" style="position:absolute;left:0;text-align:left;margin-left:-18.1pt;margin-top:260.55pt;width:277.25pt;height:150.55pt;z-index:251929600" filled="f" stroked="f">
            <v:textbox style="mso-next-textbox:#_x0000_s1950">
              <w:txbxContent>
                <w:p w:rsidR="00CB0AD0" w:rsidRPr="0020755A" w:rsidRDefault="00CB0AD0" w:rsidP="000F4A01">
                  <w:pPr>
                    <w:spacing w:line="240" w:lineRule="exact"/>
                    <w:rPr>
                      <w:rFonts w:ascii="黑体" w:eastAsia="黑体"/>
                      <w:b/>
                      <w:sz w:val="24"/>
                    </w:rPr>
                  </w:pPr>
                  <w:r w:rsidRPr="0020755A">
                    <w:rPr>
                      <w:rFonts w:hint="eastAsia"/>
                      <w:b/>
                      <w:sz w:val="24"/>
                    </w:rPr>
                    <w:t>LB</w:t>
                  </w:r>
                  <w:r>
                    <w:rPr>
                      <w:rFonts w:hint="eastAsia"/>
                      <w:b/>
                      <w:sz w:val="24"/>
                    </w:rPr>
                    <w:t>B</w:t>
                  </w:r>
                  <w:r w:rsidRPr="0020755A">
                    <w:rPr>
                      <w:rFonts w:ascii="黑体" w:eastAsia="黑体" w:hint="eastAsia"/>
                      <w:b/>
                      <w:sz w:val="24"/>
                    </w:rPr>
                    <w:t>系列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8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1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3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.3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9.1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.4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.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0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rFonts w:ascii="宋体" w:cs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4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20755A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</w:t>
                  </w:r>
                  <w:r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可选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可配</w:t>
                  </w:r>
                </w:p>
                <w:p w:rsidR="00CB0AD0" w:rsidRPr="0020755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20755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AC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20</w:t>
                  </w:r>
                </w:p>
                <w:p w:rsidR="00CB0AD0" w:rsidRPr="0020755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</w:pPr>
                </w:p>
                <w:p w:rsidR="00CB0AD0" w:rsidRDefault="00CB0AD0"/>
              </w:txbxContent>
            </v:textbox>
          </v:shape>
        </w:pict>
      </w:r>
      <w:r>
        <w:rPr>
          <w:noProof/>
        </w:rPr>
        <w:pict>
          <v:shape id="_x0000_s1949" type="#_x0000_t202" style="position:absolute;left:0;text-align:left;margin-left:-19.15pt;margin-top:13.95pt;width:277.25pt;height:148.05pt;z-index:251928576" filled="f" stroked="f">
            <v:textbox style="mso-next-textbox:#_x0000_s1949">
              <w:txbxContent>
                <w:p w:rsidR="00CB0AD0" w:rsidRPr="00910E8A" w:rsidRDefault="00CB0AD0" w:rsidP="000F4A01">
                  <w:pPr>
                    <w:spacing w:line="240" w:lineRule="exact"/>
                    <w:rPr>
                      <w:rFonts w:eastAsia="黑体"/>
                      <w:b/>
                      <w:sz w:val="24"/>
                    </w:rPr>
                  </w:pPr>
                  <w:r w:rsidRPr="00910E8A">
                    <w:rPr>
                      <w:b/>
                      <w:sz w:val="24"/>
                    </w:rPr>
                    <w:t>LB</w:t>
                  </w:r>
                  <w:r w:rsidRPr="00910E8A">
                    <w:rPr>
                      <w:rFonts w:eastAsia="黑体"/>
                      <w:b/>
                      <w:sz w:val="24"/>
                    </w:rPr>
                    <w:t>系列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8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1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3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.3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7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.4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5.5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50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/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bookmarkStart w:id="0" w:name="OLE_LINK3"/>
                  <w:bookmarkStart w:id="1" w:name="OLE_LINK4"/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4</w:t>
                  </w:r>
                  <w:bookmarkEnd w:id="0"/>
                  <w:bookmarkEnd w:id="1"/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可选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可配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sz w:val="18"/>
                      <w:szCs w:val="18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AC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20</w:t>
                  </w:r>
                </w:p>
                <w:p w:rsidR="00CB0AD0" w:rsidRDefault="00CB0AD0"/>
              </w:txbxContent>
            </v:textbox>
          </v:shape>
        </w:pict>
      </w:r>
      <w:r>
        <w:rPr>
          <w:noProof/>
        </w:rPr>
        <w:pict>
          <v:shape id="_x0000_s1952" type="#_x0000_t202" style="position:absolute;left:0;text-align:left;margin-left:-14.95pt;margin-top:520.6pt;width:257.9pt;height:159.05pt;z-index:251931648" filled="f" stroked="f">
            <v:textbox style="mso-next-textbox:#_x0000_s1952">
              <w:txbxContent>
                <w:p w:rsidR="00CB0AD0" w:rsidRPr="007A02C1" w:rsidRDefault="00CB0AD0" w:rsidP="000F4A01">
                  <w:pPr>
                    <w:spacing w:line="240" w:lineRule="exact"/>
                    <w:rPr>
                      <w:rFonts w:ascii="黑体" w:eastAsia="黑体"/>
                      <w:b/>
                      <w:sz w:val="24"/>
                    </w:rPr>
                  </w:pPr>
                  <w:r w:rsidRPr="007A02C1">
                    <w:rPr>
                      <w:rFonts w:hint="eastAsia"/>
                      <w:b/>
                      <w:sz w:val="24"/>
                    </w:rPr>
                    <w:t>HBB</w:t>
                  </w:r>
                  <w:r w:rsidRPr="007A02C1">
                    <w:rPr>
                      <w:rFonts w:ascii="黑体" w:eastAsia="黑体" w:hint="eastAsia"/>
                      <w:b/>
                      <w:sz w:val="24"/>
                    </w:rPr>
                    <w:t>系列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1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3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8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.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4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55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.4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8.6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0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rFonts w:ascii="宋体" w:cs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4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20755A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</w:t>
                  </w:r>
                  <w:r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可选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可配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20755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AC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80</w:t>
                  </w:r>
                </w:p>
                <w:p w:rsidR="00CB0AD0" w:rsidRDefault="00CB0AD0"/>
              </w:txbxContent>
            </v:textbox>
          </v:shape>
        </w:pict>
      </w:r>
      <w:r>
        <w:rPr>
          <w:noProof/>
        </w:rPr>
        <w:pict>
          <v:shape id="_x0000_s1954" type="#_x0000_t202" style="position:absolute;left:0;text-align:left;margin-left:290.2pt;margin-top:13.75pt;width:246.1pt;height:152.6pt;z-index:251933696" filled="f" stroked="f">
            <v:textbox style="mso-next-textbox:#_x0000_s1954">
              <w:txbxContent>
                <w:p w:rsidR="00CB0AD0" w:rsidRPr="00910E8A" w:rsidRDefault="00CB0AD0" w:rsidP="000F4A01">
                  <w:pPr>
                    <w:spacing w:line="240" w:lineRule="exact"/>
                    <w:rPr>
                      <w:rFonts w:eastAsia="黑体"/>
                      <w:b/>
                      <w:sz w:val="24"/>
                    </w:rPr>
                  </w:pPr>
                  <w:r w:rsidRPr="00910E8A">
                    <w:rPr>
                      <w:b/>
                      <w:sz w:val="24"/>
                    </w:rPr>
                    <w:t>LDD</w:t>
                  </w:r>
                  <w:r w:rsidRPr="00910E8A">
                    <w:rPr>
                      <w:rFonts w:eastAsia="黑体"/>
                      <w:b/>
                      <w:sz w:val="24"/>
                    </w:rPr>
                    <w:t>系列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3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4.2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～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7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.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8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.65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～</w:t>
                  </w:r>
                  <w:r>
                    <w:rPr>
                      <w:rFonts w:hAnsi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.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8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5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可选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可配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AC</w:t>
                  </w:r>
                  <w:r w:rsidRPr="00910E8A">
                    <w:rPr>
                      <w:rFonts w:hAnsi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20</w:t>
                  </w:r>
                </w:p>
                <w:p w:rsidR="00CB0AD0" w:rsidRDefault="00CB0AD0" w:rsidP="000F4A01"/>
                <w:p w:rsidR="00CB0AD0" w:rsidRDefault="00CB0AD0"/>
              </w:txbxContent>
            </v:textbox>
          </v:shape>
        </w:pict>
      </w:r>
      <w:r>
        <w:rPr>
          <w:noProof/>
        </w:rPr>
        <w:pict>
          <v:shape id="_x0000_s1951" type="#_x0000_t202" style="position:absolute;left:0;text-align:left;margin-left:293.35pt;margin-top:260.55pt;width:234.25pt;height:154.75pt;z-index:251930624" filled="f" stroked="f">
            <v:textbox style="mso-next-textbox:#_x0000_s1951">
              <w:txbxContent>
                <w:p w:rsidR="00CB0AD0" w:rsidRPr="0020755A" w:rsidRDefault="00CB0AD0" w:rsidP="000F4A01">
                  <w:pPr>
                    <w:spacing w:line="240" w:lineRule="exact"/>
                    <w:rPr>
                      <w:rFonts w:ascii="黑体" w:eastAsia="黑体"/>
                      <w:b/>
                      <w:sz w:val="24"/>
                    </w:rPr>
                  </w:pPr>
                  <w:r>
                    <w:rPr>
                      <w:rFonts w:hint="eastAsia"/>
                      <w:b/>
                      <w:sz w:val="24"/>
                    </w:rPr>
                    <w:t>HB</w:t>
                  </w:r>
                  <w:r w:rsidRPr="0020755A">
                    <w:rPr>
                      <w:rFonts w:ascii="黑体" w:eastAsia="黑体" w:hint="eastAsia"/>
                      <w:b/>
                      <w:sz w:val="24"/>
                    </w:rPr>
                    <w:t>系列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1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3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8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55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0.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6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8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.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6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500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500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000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B32AF6"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/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rFonts w:ascii="宋体" w:cs="宋体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4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20755A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</w:t>
                  </w:r>
                  <w:r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可选</w:t>
                  </w:r>
                </w:p>
                <w:p w:rsidR="00CB0AD0" w:rsidRPr="00B32AF6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可配</w:t>
                  </w:r>
                </w:p>
                <w:p w:rsidR="00CB0AD0" w:rsidRPr="0020755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</w:pPr>
                  <w:r w:rsidRPr="00B32AF6">
                    <w:rPr>
                      <w:rFonts w:ascii="宋体" w:cs="宋体"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（</w:t>
                  </w:r>
                  <w:r w:rsidRPr="0020755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AC</w:t>
                  </w:r>
                  <w:r w:rsidRPr="00B32AF6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>
                    <w:rPr>
                      <w:rFonts w:hint="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80</w:t>
                  </w:r>
                </w:p>
                <w:p w:rsidR="00CB0AD0" w:rsidRDefault="00CB0AD0"/>
              </w:txbxContent>
            </v:textbox>
          </v:shape>
        </w:pict>
      </w:r>
      <w:r>
        <w:rPr>
          <w:noProof/>
        </w:rPr>
        <w:pict>
          <v:shape id="_x0000_s1953" type="#_x0000_t202" style="position:absolute;left:0;text-align:left;margin-left:296.65pt;margin-top:518.5pt;width:255.75pt;height:142.9pt;z-index:251932672" filled="f" stroked="f">
            <v:textbox style="mso-next-textbox:#_x0000_s1953">
              <w:txbxContent>
                <w:p w:rsidR="00CB0AD0" w:rsidRPr="00910E8A" w:rsidRDefault="00CB0AD0" w:rsidP="000F4A01">
                  <w:pPr>
                    <w:spacing w:line="240" w:lineRule="exact"/>
                    <w:rPr>
                      <w:rFonts w:eastAsia="黑体"/>
                      <w:b/>
                      <w:sz w:val="24"/>
                    </w:rPr>
                  </w:pPr>
                  <w:r w:rsidRPr="00910E8A">
                    <w:rPr>
                      <w:b/>
                      <w:sz w:val="24"/>
                    </w:rPr>
                    <w:t>HBBP</w:t>
                  </w:r>
                  <w:r w:rsidRPr="00910E8A">
                    <w:rPr>
                      <w:rFonts w:eastAsia="黑体"/>
                      <w:b/>
                      <w:sz w:val="24"/>
                    </w:rPr>
                    <w:t>系列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机座号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m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8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矩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N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7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7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功率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Kw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5.5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～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11.7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额定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1600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、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000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最高转速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</w:rPr>
                    <w:t>rpm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2500</w:t>
                  </w:r>
                </w:p>
                <w:p w:rsidR="00CB0AD0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rFonts w:hAnsi="宋体"/>
                      <w:b/>
                      <w:sz w:val="18"/>
                      <w:szCs w:val="18"/>
                    </w:rPr>
                    <w:t>极对数：</w:t>
                  </w:r>
                  <w:r>
                    <w:rPr>
                      <w:rFonts w:hAnsi="宋体" w:hint="eastAsia"/>
                      <w:b/>
                      <w:sz w:val="18"/>
                      <w:szCs w:val="18"/>
                    </w:rPr>
                    <w:t>4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转子惯量：中惯量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反馈元件：可选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失电制动器：无</w:t>
                  </w:r>
                </w:p>
                <w:p w:rsidR="00CB0AD0" w:rsidRPr="00910E8A" w:rsidRDefault="00CB0AD0" w:rsidP="000F4A01">
                  <w:pPr>
                    <w:autoSpaceDE w:val="0"/>
                    <w:autoSpaceDN w:val="0"/>
                    <w:adjustRightInd w:val="0"/>
                    <w:spacing w:line="240" w:lineRule="exact"/>
                    <w:jc w:val="left"/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</w:pP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适配驱动器工作电压（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VAC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）：</w:t>
                  </w:r>
                  <w:r w:rsidRPr="00910E8A">
                    <w:rPr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380</w:t>
                  </w:r>
                </w:p>
                <w:p w:rsidR="00CB0AD0" w:rsidRDefault="00CB0AD0" w:rsidP="000F4A01"/>
                <w:p w:rsidR="00CB0AD0" w:rsidRDefault="00CB0AD0"/>
              </w:txbxContent>
            </v:textbox>
          </v:shape>
        </w:pict>
      </w:r>
      <w:r w:rsidR="00D45046">
        <w:rPr>
          <w:noProof/>
        </w:rPr>
        <w:drawing>
          <wp:anchor distT="0" distB="0" distL="114300" distR="114300" simplePos="0" relativeHeight="251615232" behindDoc="0" locked="0" layoutInCell="1" allowOverlap="1">
            <wp:simplePos x="0" y="0"/>
            <wp:positionH relativeFrom="column">
              <wp:posOffset>-844164</wp:posOffset>
            </wp:positionH>
            <wp:positionV relativeFrom="paragraph">
              <wp:posOffset>-195497</wp:posOffset>
            </wp:positionV>
            <wp:extent cx="7661910" cy="10090205"/>
            <wp:effectExtent l="19050" t="0" r="0" b="0"/>
            <wp:wrapNone/>
            <wp:docPr id="62" name="图片 62" descr="封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封二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61910" cy="10090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6949">
        <w:rPr>
          <w:noProof/>
        </w:rPr>
        <w:drawing>
          <wp:anchor distT="0" distB="0" distL="114300" distR="114300" simplePos="0" relativeHeight="251614208" behindDoc="0" locked="0" layoutInCell="1" allowOverlap="1">
            <wp:simplePos x="0" y="0"/>
            <wp:positionH relativeFrom="column">
              <wp:posOffset>-718293</wp:posOffset>
            </wp:positionH>
            <wp:positionV relativeFrom="paragraph">
              <wp:posOffset>-791845</wp:posOffset>
            </wp:positionV>
            <wp:extent cx="7658460" cy="595223"/>
            <wp:effectExtent l="19050" t="0" r="0" b="0"/>
            <wp:wrapNone/>
            <wp:docPr id="1" name="图片 56" descr="产品系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产品系列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8460" cy="595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4915" w:rsidRDefault="00334915" w:rsidP="00A22771">
      <w:pPr>
        <w:rPr>
          <w:sz w:val="24"/>
        </w:rPr>
      </w:pPr>
    </w:p>
    <w:p w:rsidR="00816AF3" w:rsidRPr="00FC3941" w:rsidRDefault="00E855CF" w:rsidP="00A22771">
      <w:pPr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97152" behindDoc="0" locked="1" layoutInCell="1" allowOverlap="1">
            <wp:simplePos x="0" y="0"/>
            <wp:positionH relativeFrom="column">
              <wp:posOffset>-603885</wp:posOffset>
            </wp:positionH>
            <wp:positionV relativeFrom="paragraph">
              <wp:posOffset>-1098550</wp:posOffset>
            </wp:positionV>
            <wp:extent cx="7574280" cy="569595"/>
            <wp:effectExtent l="19050" t="0" r="7620" b="0"/>
            <wp:wrapNone/>
            <wp:docPr id="730" name="图片 730" descr="安装及联线(右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0" descr="安装及联线(右)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4280" cy="569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60B3D" w:rsidRPr="00FC3941">
        <w:rPr>
          <w:rFonts w:hint="eastAsia"/>
          <w:sz w:val="24"/>
        </w:rPr>
        <w:t>请</w:t>
      </w:r>
      <w:r w:rsidR="00FC3941" w:rsidRPr="00FC3941">
        <w:rPr>
          <w:rFonts w:hint="eastAsia"/>
          <w:sz w:val="24"/>
        </w:rPr>
        <w:t>您</w:t>
      </w:r>
      <w:r w:rsidR="00C60B3D" w:rsidRPr="00FC3941">
        <w:rPr>
          <w:rFonts w:hint="eastAsia"/>
          <w:sz w:val="24"/>
        </w:rPr>
        <w:t>关注以下</w:t>
      </w:r>
    </w:p>
    <w:tbl>
      <w:tblPr>
        <w:tblW w:w="0" w:type="auto"/>
        <w:jc w:val="center"/>
        <w:tblLook w:val="01E0"/>
      </w:tblPr>
      <w:tblGrid>
        <w:gridCol w:w="4264"/>
        <w:gridCol w:w="4264"/>
      </w:tblGrid>
      <w:tr w:rsidR="00776A10" w:rsidRPr="00BE6CA0" w:rsidTr="00BE6CA0">
        <w:trPr>
          <w:trHeight w:val="2175"/>
          <w:jc w:val="center"/>
        </w:trPr>
        <w:tc>
          <w:tcPr>
            <w:tcW w:w="4264" w:type="dxa"/>
            <w:tcBorders>
              <w:bottom w:val="nil"/>
            </w:tcBorders>
          </w:tcPr>
          <w:p w:rsidR="00776A10" w:rsidRPr="00BE6CA0" w:rsidRDefault="00E855CF" w:rsidP="00BE6CA0">
            <w:pPr>
              <w:jc w:val="center"/>
              <w:rPr>
                <w:color w:val="FF0000"/>
              </w:rPr>
            </w:pPr>
            <w:r>
              <w:rPr>
                <w:rFonts w:hint="eastAsia"/>
                <w:noProof/>
                <w:color w:val="FF0000"/>
              </w:rPr>
              <w:drawing>
                <wp:inline distT="0" distB="0" distL="0" distR="0">
                  <wp:extent cx="1258570" cy="1258570"/>
                  <wp:effectExtent l="19050" t="0" r="0" b="0"/>
                  <wp:docPr id="2" name="图片 2" descr="ST散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ST散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8570" cy="1258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4" w:type="dxa"/>
            <w:tcBorders>
              <w:bottom w:val="nil"/>
            </w:tcBorders>
            <w:shd w:val="clear" w:color="auto" w:fill="auto"/>
          </w:tcPr>
          <w:p w:rsidR="00776A10" w:rsidRPr="00BE6CA0" w:rsidRDefault="00E855CF" w:rsidP="00BE6CA0">
            <w:pPr>
              <w:jc w:val="center"/>
              <w:rPr>
                <w:color w:val="FF0000"/>
              </w:rPr>
            </w:pPr>
            <w:r>
              <w:rPr>
                <w:rFonts w:hint="eastAsia"/>
                <w:noProof/>
                <w:color w:val="FF0000"/>
              </w:rPr>
              <w:drawing>
                <wp:inline distT="0" distB="0" distL="0" distR="0">
                  <wp:extent cx="1904365" cy="1236980"/>
                  <wp:effectExtent l="19050" t="0" r="635" b="0"/>
                  <wp:docPr id="3" name="图片 3" descr="ST失电制动器连接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T失电制动器连接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4365" cy="1236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76A10" w:rsidTr="00BE6CA0">
        <w:trPr>
          <w:jc w:val="center"/>
        </w:trPr>
        <w:tc>
          <w:tcPr>
            <w:tcW w:w="4264" w:type="dxa"/>
          </w:tcPr>
          <w:p w:rsidR="00776A10" w:rsidRPr="00BE6CA0" w:rsidRDefault="006D5F25" w:rsidP="00BE6CA0">
            <w:pPr>
              <w:ind w:firstLineChars="200" w:firstLine="360"/>
              <w:rPr>
                <w:noProof/>
                <w:sz w:val="18"/>
                <w:szCs w:val="18"/>
              </w:rPr>
            </w:pPr>
            <w:r w:rsidRPr="00BE6CA0">
              <w:rPr>
                <w:rFonts w:hint="eastAsia"/>
                <w:noProof/>
                <w:sz w:val="18"/>
                <w:szCs w:val="18"/>
              </w:rPr>
              <w:t>伺服电机为自冷式散热</w:t>
            </w:r>
            <w:r w:rsidR="00A77CAF" w:rsidRPr="00BE6CA0">
              <w:rPr>
                <w:rFonts w:hint="eastAsia"/>
                <w:noProof/>
                <w:sz w:val="18"/>
                <w:szCs w:val="18"/>
              </w:rPr>
              <w:t>方式</w:t>
            </w:r>
            <w:r w:rsidRPr="00BE6CA0">
              <w:rPr>
                <w:rFonts w:hint="eastAsia"/>
                <w:noProof/>
                <w:sz w:val="18"/>
                <w:szCs w:val="18"/>
              </w:rPr>
              <w:t>，安装时请选择足够大的安装板。伺服电机长期工作，机体本身会有一定的温度，这是正常情况。</w:t>
            </w:r>
          </w:p>
        </w:tc>
        <w:tc>
          <w:tcPr>
            <w:tcW w:w="4264" w:type="dxa"/>
            <w:shd w:val="clear" w:color="auto" w:fill="auto"/>
          </w:tcPr>
          <w:p w:rsidR="00776A10" w:rsidRPr="00BE6CA0" w:rsidRDefault="006D5F25" w:rsidP="00BE6CA0">
            <w:pPr>
              <w:ind w:firstLineChars="200" w:firstLine="360"/>
              <w:rPr>
                <w:noProof/>
                <w:sz w:val="18"/>
                <w:szCs w:val="18"/>
              </w:rPr>
            </w:pPr>
            <w:r w:rsidRPr="00BE6CA0">
              <w:rPr>
                <w:rFonts w:hint="eastAsia"/>
                <w:noProof/>
                <w:sz w:val="18"/>
                <w:szCs w:val="18"/>
              </w:rPr>
              <w:t>装配了失电制动器的伺服电机，其失电制动器的</w:t>
            </w:r>
            <w:r w:rsidR="00C60B3D" w:rsidRPr="00BE6CA0">
              <w:rPr>
                <w:rFonts w:hint="eastAsia"/>
                <w:noProof/>
                <w:sz w:val="18"/>
                <w:szCs w:val="18"/>
              </w:rPr>
              <w:t>电源必须由驱动器控制开闭，否则会造成工作状态不佳。</w:t>
            </w:r>
          </w:p>
        </w:tc>
      </w:tr>
    </w:tbl>
    <w:p w:rsidR="00816AF3" w:rsidRDefault="00816AF3" w:rsidP="00A22771"/>
    <w:tbl>
      <w:tblPr>
        <w:tblW w:w="0" w:type="auto"/>
        <w:jc w:val="center"/>
        <w:tblLook w:val="01E0"/>
      </w:tblPr>
      <w:tblGrid>
        <w:gridCol w:w="4264"/>
        <w:gridCol w:w="4264"/>
      </w:tblGrid>
      <w:tr w:rsidR="00816AF3" w:rsidRPr="00BE6CA0" w:rsidTr="00BE6CA0">
        <w:trPr>
          <w:jc w:val="center"/>
        </w:trPr>
        <w:tc>
          <w:tcPr>
            <w:tcW w:w="4264" w:type="dxa"/>
          </w:tcPr>
          <w:p w:rsidR="00816AF3" w:rsidRPr="00BE6CA0" w:rsidRDefault="00E855CF" w:rsidP="00BE6CA0">
            <w:pPr>
              <w:jc w:val="center"/>
              <w:rPr>
                <w:color w:val="FF0000"/>
              </w:rPr>
            </w:pPr>
            <w:r>
              <w:rPr>
                <w:rFonts w:hint="eastAsia"/>
                <w:noProof/>
                <w:color w:val="FF0000"/>
              </w:rPr>
              <w:drawing>
                <wp:inline distT="0" distB="0" distL="0" distR="0">
                  <wp:extent cx="1774825" cy="1151255"/>
                  <wp:effectExtent l="19050" t="0" r="0" b="0"/>
                  <wp:docPr id="4" name="图片 4" descr="ST禁敲击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ST禁敲击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4825" cy="1151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4" w:type="dxa"/>
          </w:tcPr>
          <w:p w:rsidR="00816AF3" w:rsidRPr="00BE6CA0" w:rsidRDefault="00E855CF" w:rsidP="00BE6CA0">
            <w:pPr>
              <w:jc w:val="center"/>
              <w:rPr>
                <w:color w:val="FF0000"/>
              </w:rPr>
            </w:pPr>
            <w:r>
              <w:rPr>
                <w:rFonts w:hint="eastAsia"/>
                <w:noProof/>
                <w:color w:val="FF0000"/>
              </w:rPr>
              <w:drawing>
                <wp:inline distT="0" distB="0" distL="0" distR="0">
                  <wp:extent cx="1054100" cy="1075690"/>
                  <wp:effectExtent l="19050" t="0" r="0" b="0"/>
                  <wp:docPr id="5" name="图片 5" descr="ST禁加工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ST禁加工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4100" cy="10756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6AF3" w:rsidTr="00BE6CA0">
        <w:trPr>
          <w:jc w:val="center"/>
        </w:trPr>
        <w:tc>
          <w:tcPr>
            <w:tcW w:w="4264" w:type="dxa"/>
          </w:tcPr>
          <w:p w:rsidR="00816AF3" w:rsidRPr="00BE6CA0" w:rsidRDefault="00C60B3D" w:rsidP="00BE6CA0">
            <w:pPr>
              <w:ind w:firstLineChars="200" w:firstLine="360"/>
              <w:rPr>
                <w:sz w:val="18"/>
                <w:szCs w:val="18"/>
              </w:rPr>
            </w:pPr>
            <w:r w:rsidRPr="00BE6CA0">
              <w:rPr>
                <w:rFonts w:hint="eastAsia"/>
                <w:sz w:val="18"/>
                <w:szCs w:val="18"/>
              </w:rPr>
              <w:t>伺服电机内装精密反馈元件，严禁重力敲击电机</w:t>
            </w:r>
            <w:proofErr w:type="gramStart"/>
            <w:r w:rsidRPr="00BE6CA0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BE6CA0">
              <w:rPr>
                <w:rFonts w:hint="eastAsia"/>
                <w:sz w:val="18"/>
                <w:szCs w:val="18"/>
              </w:rPr>
              <w:t>及后部。请注意</w:t>
            </w:r>
            <w:proofErr w:type="gramStart"/>
            <w:r w:rsidRPr="00BE6CA0">
              <w:rPr>
                <w:rFonts w:hint="eastAsia"/>
                <w:sz w:val="18"/>
                <w:szCs w:val="18"/>
              </w:rPr>
              <w:t>电机轴伸端的</w:t>
            </w:r>
            <w:proofErr w:type="gramEnd"/>
            <w:r w:rsidRPr="00BE6CA0">
              <w:rPr>
                <w:rFonts w:hint="eastAsia"/>
                <w:sz w:val="18"/>
                <w:szCs w:val="18"/>
              </w:rPr>
              <w:t>最大径、轴向力的限值。</w:t>
            </w:r>
          </w:p>
        </w:tc>
        <w:tc>
          <w:tcPr>
            <w:tcW w:w="4264" w:type="dxa"/>
          </w:tcPr>
          <w:p w:rsidR="00816AF3" w:rsidRDefault="00C60B3D" w:rsidP="00BE6CA0">
            <w:pPr>
              <w:ind w:firstLineChars="200" w:firstLine="360"/>
            </w:pPr>
            <w:r w:rsidRPr="00BE6CA0">
              <w:rPr>
                <w:rFonts w:hint="eastAsia"/>
                <w:sz w:val="18"/>
                <w:szCs w:val="18"/>
              </w:rPr>
              <w:t>严禁随意更改、拆装及加工电机部件。请您将需求告之我们，</w:t>
            </w:r>
            <w:r w:rsidR="00FC3941" w:rsidRPr="00BE6CA0">
              <w:rPr>
                <w:rFonts w:hint="eastAsia"/>
                <w:sz w:val="18"/>
                <w:szCs w:val="18"/>
              </w:rPr>
              <w:t>我们来</w:t>
            </w:r>
            <w:r w:rsidR="00304841" w:rsidRPr="00BE6CA0">
              <w:rPr>
                <w:rFonts w:hint="eastAsia"/>
                <w:sz w:val="18"/>
                <w:szCs w:val="18"/>
              </w:rPr>
              <w:t>为您服务</w:t>
            </w:r>
            <w:r w:rsidRPr="00BE6CA0">
              <w:rPr>
                <w:rFonts w:hint="eastAsia"/>
                <w:sz w:val="18"/>
                <w:szCs w:val="18"/>
              </w:rPr>
              <w:t>。</w:t>
            </w:r>
          </w:p>
        </w:tc>
      </w:tr>
    </w:tbl>
    <w:p w:rsidR="008F6AAD" w:rsidRPr="008F6AAD" w:rsidRDefault="008F6AAD" w:rsidP="00A22771"/>
    <w:p w:rsidR="004119CD" w:rsidRPr="00BD4906" w:rsidRDefault="004119CD" w:rsidP="004119CD">
      <w:pPr>
        <w:rPr>
          <w:u w:val="thick"/>
        </w:rPr>
      </w:pPr>
      <w:bookmarkStart w:id="2" w:name="OLE_LINK1"/>
      <w:bookmarkStart w:id="3" w:name="OLE_LINK2"/>
      <w:proofErr w:type="gramStart"/>
      <w:r w:rsidRPr="00BD4906">
        <w:rPr>
          <w:rFonts w:hint="eastAsia"/>
          <w:u w:val="thick"/>
        </w:rPr>
        <w:t>电机</w:t>
      </w:r>
      <w:bookmarkEnd w:id="2"/>
      <w:bookmarkEnd w:id="3"/>
      <w:r w:rsidRPr="00BD4906">
        <w:rPr>
          <w:rFonts w:hint="eastAsia"/>
          <w:u w:val="thick"/>
        </w:rPr>
        <w:t>电</w:t>
      </w:r>
      <w:proofErr w:type="gramEnd"/>
      <w:r w:rsidRPr="00BD4906">
        <w:rPr>
          <w:rFonts w:hint="eastAsia"/>
          <w:u w:val="thick"/>
        </w:rPr>
        <w:t>联接器</w:t>
      </w:r>
    </w:p>
    <w:tbl>
      <w:tblPr>
        <w:tblpPr w:leftFromText="180" w:rightFromText="180" w:vertAnchor="text" w:tblpXSpec="center" w:tblpY="1"/>
        <w:tblOverlap w:val="never"/>
        <w:tblW w:w="0" w:type="auto"/>
        <w:tblLook w:val="01E0"/>
      </w:tblPr>
      <w:tblGrid>
        <w:gridCol w:w="4264"/>
        <w:gridCol w:w="4264"/>
      </w:tblGrid>
      <w:tr w:rsidR="004119CD" w:rsidTr="0029010D">
        <w:trPr>
          <w:trHeight w:val="2798"/>
        </w:trPr>
        <w:tc>
          <w:tcPr>
            <w:tcW w:w="4264" w:type="dxa"/>
          </w:tcPr>
          <w:p w:rsidR="004119CD" w:rsidRDefault="00E75006" w:rsidP="0029010D">
            <w:pPr>
              <w:jc w:val="center"/>
            </w:pPr>
            <w:r w:rsidRPr="00E75006">
              <w:rPr>
                <w:noProof/>
                <w:sz w:val="18"/>
                <w:szCs w:val="18"/>
              </w:rPr>
              <w:pict>
                <v:group id="_x0000_s1854" style="position:absolute;left:0;text-align:left;margin-left:3.6pt;margin-top:3.15pt;width:183.75pt;height:129pt;z-index:251852800" coordorigin="2007,12946" coordsize="3675,2580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855" type="#_x0000_t75" style="position:absolute;left:2880;top:13171;width:1875;height:2355">
                    <v:imagedata r:id="rId16" o:title="80外形图"/>
                  </v:shape>
                  <v:group id="_x0000_s1856" style="position:absolute;left:2007;top:12946;width:3675;height:709" coordorigin="2007,12946" coordsize="3675,709">
                    <v:line id="_x0000_s1857" style="position:absolute;flip:x" from="4104,13258" to="4314,13570">
                      <v:stroke endarrow="block"/>
                    </v:line>
                    <v:shape id="_x0000_s1858" type="#_x0000_t202" style="position:absolute;left:4213;top:12946;width:1469;height:468" filled="f" stroked="f">
                      <v:textbox style="mso-next-textbox:#_x0000_s1858">
                        <w:txbxContent>
                          <w:p w:rsidR="00CB0AD0" w:rsidRPr="00352401" w:rsidRDefault="00CB0AD0" w:rsidP="0029010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反馈元件</w:t>
                            </w:r>
                            <w:r w:rsidRPr="0035240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插座</w:t>
                            </w:r>
                          </w:p>
                        </w:txbxContent>
                      </v:textbox>
                    </v:shape>
                    <v:line id="_x0000_s1859" style="position:absolute" from="3054,13414" to="3417,13655">
                      <v:stroke endarrow="block"/>
                    </v:line>
                    <v:shape id="_x0000_s1860" type="#_x0000_t202" style="position:absolute;left:2007;top:13102;width:1260;height:468" filled="f" stroked="f">
                      <v:textbox style="mso-next-textbox:#_x0000_s1860">
                        <w:txbxContent>
                          <w:p w:rsidR="00CB0AD0" w:rsidRPr="00352401" w:rsidRDefault="00CB0AD0" w:rsidP="0029010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35240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动力插座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</w:p>
          <w:p w:rsidR="0029010D" w:rsidRDefault="0029010D" w:rsidP="0029010D">
            <w:pPr>
              <w:jc w:val="center"/>
            </w:pPr>
          </w:p>
          <w:p w:rsidR="0029010D" w:rsidRPr="0029010D" w:rsidRDefault="0029010D" w:rsidP="0029010D"/>
          <w:p w:rsidR="0029010D" w:rsidRPr="0029010D" w:rsidRDefault="0029010D" w:rsidP="0029010D"/>
          <w:p w:rsidR="0029010D" w:rsidRPr="0029010D" w:rsidRDefault="0029010D" w:rsidP="0029010D"/>
          <w:p w:rsidR="00F15008" w:rsidRPr="0029010D" w:rsidRDefault="00F15008" w:rsidP="0029010D"/>
        </w:tc>
        <w:tc>
          <w:tcPr>
            <w:tcW w:w="4264" w:type="dxa"/>
          </w:tcPr>
          <w:p w:rsidR="004119CD" w:rsidRDefault="00E75006" w:rsidP="0029010D">
            <w:pPr>
              <w:jc w:val="center"/>
            </w:pPr>
            <w:r>
              <w:rPr>
                <w:noProof/>
              </w:rPr>
              <w:pict>
                <v:group id="_x0000_s1265" style="position:absolute;left:0;text-align:left;margin-left:16.35pt;margin-top:5.35pt;width:189.05pt;height:133.85pt;z-index:251617280;mso-position-horizontal-relative:text;mso-position-vertical-relative:text" coordorigin="6627,12789" coordsize="3781,2677">
                  <v:shape id="_x0000_s1264" type="#_x0000_t75" style="position:absolute;left:6860;top:13216;width:2445;height:2250">
                    <v:imagedata r:id="rId17" o:title="110130150外形3D图"/>
                  </v:shape>
                  <v:group id="_x0000_s1263" style="position:absolute;left:6627;top:12789;width:3781;height:782" coordorigin="6627,12789" coordsize="3781,782">
                    <v:line id="_x0000_s1149" style="position:absolute" from="7888,13414" to="8097,13571">
                      <v:stroke endarrow="block"/>
                    </v:line>
                    <v:line id="_x0000_s1150" style="position:absolute" from="8308,13102" to="8518,13414">
                      <v:stroke endarrow="block"/>
                    </v:line>
                    <v:shape id="_x0000_s1151" type="#_x0000_t202" style="position:absolute;left:6913;top:13088;width:1260;height:468" filled="f" stroked="f">
                      <v:textbox style="mso-next-textbox:#_x0000_s1151">
                        <w:txbxContent>
                          <w:p w:rsidR="00CB0AD0" w:rsidRPr="00352401" w:rsidRDefault="00CB0AD0" w:rsidP="004119C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动力</w:t>
                            </w:r>
                            <w:r w:rsidRPr="0035240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插座</w:t>
                            </w:r>
                          </w:p>
                        </w:txbxContent>
                      </v:textbox>
                    </v:shape>
                    <v:shape id="_x0000_s1152" type="#_x0000_t202" style="position:absolute;left:8939;top:12789;width:1469;height:468" filled="f" stroked="f">
                      <v:textbox style="mso-next-textbox:#_x0000_s1152">
                        <w:txbxContent>
                          <w:p w:rsidR="00CB0AD0" w:rsidRPr="00352401" w:rsidRDefault="00CB0AD0" w:rsidP="004119C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反馈元件</w:t>
                            </w:r>
                            <w:r w:rsidRPr="0035240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插座</w:t>
                            </w:r>
                          </w:p>
                        </w:txbxContent>
                      </v:textbox>
                    </v:shape>
                    <v:shape id="_x0000_s1153" type="#_x0000_t202" style="position:absolute;left:6627;top:12791;width:1784;height:468" filled="f" stroked="f">
                      <v:textbox style="mso-next-textbox:#_x0000_s1153">
                        <w:txbxContent>
                          <w:p w:rsidR="00CB0AD0" w:rsidRPr="00352401" w:rsidRDefault="00CB0AD0" w:rsidP="004119C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失电制动器</w:t>
                            </w:r>
                            <w:r w:rsidRPr="0035240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插座</w:t>
                            </w:r>
                          </w:p>
                        </w:txbxContent>
                      </v:textbox>
                    </v:shape>
                    <v:line id="_x0000_s1154" style="position:absolute;flip:x" from="9042,13102" to="9463,13259">
                      <v:stroke endarrow="block"/>
                    </v:line>
                  </v:group>
                </v:group>
              </w:pict>
            </w:r>
          </w:p>
          <w:p w:rsidR="004119CD" w:rsidRDefault="004119CD" w:rsidP="0029010D">
            <w:pPr>
              <w:tabs>
                <w:tab w:val="left" w:pos="210"/>
                <w:tab w:val="center" w:pos="2024"/>
              </w:tabs>
              <w:jc w:val="center"/>
            </w:pPr>
          </w:p>
        </w:tc>
      </w:tr>
    </w:tbl>
    <w:p w:rsidR="00A77CAF" w:rsidRDefault="0029010D" w:rsidP="00797C09">
      <w:pPr>
        <w:spacing w:line="240" w:lineRule="exact"/>
      </w:pPr>
      <w:r>
        <w:br w:type="textWrapping" w:clear="all"/>
      </w:r>
    </w:p>
    <w:p w:rsidR="00A77CAF" w:rsidRPr="006D5F25" w:rsidRDefault="00161593" w:rsidP="00A77CAF">
      <w:pPr>
        <w:rPr>
          <w:u w:val="thick"/>
        </w:rPr>
      </w:pPr>
      <w:r>
        <w:rPr>
          <w:rFonts w:hint="eastAsia"/>
          <w:u w:val="thick"/>
        </w:rPr>
        <w:t>转矩转速曲</w:t>
      </w:r>
      <w:r w:rsidR="00A77CAF" w:rsidRPr="006D5F25">
        <w:rPr>
          <w:rFonts w:hint="eastAsia"/>
          <w:u w:val="thick"/>
        </w:rPr>
        <w:t>线示意图</w:t>
      </w:r>
    </w:p>
    <w:tbl>
      <w:tblPr>
        <w:tblW w:w="0" w:type="auto"/>
        <w:jc w:val="center"/>
        <w:tblLook w:val="01E0"/>
      </w:tblPr>
      <w:tblGrid>
        <w:gridCol w:w="4264"/>
        <w:gridCol w:w="4264"/>
      </w:tblGrid>
      <w:tr w:rsidR="00A77CAF" w:rsidTr="00BE6CA0">
        <w:trPr>
          <w:jc w:val="center"/>
        </w:trPr>
        <w:tc>
          <w:tcPr>
            <w:tcW w:w="4264" w:type="dxa"/>
          </w:tcPr>
          <w:p w:rsidR="00A77CAF" w:rsidRDefault="00A77CAF" w:rsidP="00BE6CA0">
            <w:pPr>
              <w:jc w:val="center"/>
            </w:pPr>
            <w:r>
              <w:rPr>
                <w:rFonts w:hint="eastAsia"/>
              </w:rPr>
              <w:t>L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B</w:t>
            </w:r>
            <w:r>
              <w:rPr>
                <w:rFonts w:hint="eastAsia"/>
              </w:rPr>
              <w:t>系列</w:t>
            </w:r>
          </w:p>
        </w:tc>
        <w:tc>
          <w:tcPr>
            <w:tcW w:w="4264" w:type="dxa"/>
          </w:tcPr>
          <w:p w:rsidR="00A77CAF" w:rsidRDefault="00694F08" w:rsidP="00BE6CA0">
            <w:pPr>
              <w:jc w:val="center"/>
            </w:pPr>
            <w:r>
              <w:rPr>
                <w:rFonts w:hint="eastAsia"/>
              </w:rPr>
              <w:t>LDD</w:t>
            </w:r>
            <w:r>
              <w:rPr>
                <w:rFonts w:hint="eastAsia"/>
              </w:rPr>
              <w:t>、</w:t>
            </w:r>
            <w:r w:rsidR="00A77CAF">
              <w:rPr>
                <w:rFonts w:hint="eastAsia"/>
              </w:rPr>
              <w:t>LBB</w:t>
            </w:r>
            <w:r w:rsidR="00A77CAF">
              <w:rPr>
                <w:rFonts w:hint="eastAsia"/>
              </w:rPr>
              <w:t>、</w:t>
            </w:r>
            <w:r w:rsidR="00A77CAF">
              <w:rPr>
                <w:rFonts w:hint="eastAsia"/>
              </w:rPr>
              <w:t>HBB</w:t>
            </w:r>
            <w:r w:rsidR="00A77CAF">
              <w:rPr>
                <w:rFonts w:hint="eastAsia"/>
              </w:rPr>
              <w:t>系列</w:t>
            </w:r>
          </w:p>
        </w:tc>
      </w:tr>
      <w:tr w:rsidR="00A77CAF" w:rsidTr="00BE6CA0">
        <w:trPr>
          <w:trHeight w:hRule="exact" w:val="2438"/>
          <w:jc w:val="center"/>
        </w:trPr>
        <w:tc>
          <w:tcPr>
            <w:tcW w:w="4264" w:type="dxa"/>
          </w:tcPr>
          <w:p w:rsidR="00A77CAF" w:rsidRDefault="00E75006" w:rsidP="00BE6CA0">
            <w:pPr>
              <w:jc w:val="center"/>
            </w:pPr>
            <w:r>
              <w:rPr>
                <w:noProof/>
              </w:rPr>
              <w:pict>
                <v:group id="_x0000_s1755" style="position:absolute;left:0;text-align:left;margin-left:3.6pt;margin-top:0;width:192.15pt;height:119.8pt;z-index:251698176;mso-position-horizontal-relative:text;mso-position-vertical-relative:text" coordorigin="1902,9037" coordsize="3843,2396">
                  <v:shape id="_x0000_s1756" type="#_x0000_t75" style="position:absolute;left:2289;top:9100;width:3120;height:2280" wrapcoords="-104 0 -104 21458 21600 21458 21600 0 -104 0">
                    <v:imagedata r:id="rId18" o:title="LBHB转矩示意图"/>
                  </v:shape>
                  <v:shape id="_x0000_s1757" type="#_x0000_t202" style="position:absolute;left:2010;top:9037;width:840;height:468" filled="f" stroked="f">
                    <v:textbox style="mso-next-textbox:#_x0000_s1757">
                      <w:txbxContent>
                        <w:p w:rsidR="00CB0AD0" w:rsidRPr="00160779" w:rsidRDefault="00CB0AD0" w:rsidP="00A77CAF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160779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Nm</w:t>
                          </w:r>
                        </w:p>
                      </w:txbxContent>
                    </v:textbox>
                  </v:shape>
                  <v:shape id="_x0000_s1758" type="#_x0000_t202" style="position:absolute;left:1902;top:9495;width:840;height:468" filled="f" stroked="f">
                    <v:textbox style="mso-next-textbox:#_x0000_s1758">
                      <w:txbxContent>
                        <w:p w:rsidR="00CB0AD0" w:rsidRPr="00160779" w:rsidRDefault="00CB0AD0" w:rsidP="00A77CAF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M</w:t>
                          </w:r>
                          <w:r w:rsidRPr="00160779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m</w:t>
                          </w: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ax</w:t>
                          </w:r>
                        </w:p>
                      </w:txbxContent>
                    </v:textbox>
                  </v:shape>
                  <v:shape id="_x0000_s1759" type="#_x0000_t202" style="position:absolute;left:2112;top:10308;width:840;height:468" filled="f" stroked="f">
                    <v:textbox style="mso-next-textbox:#_x0000_s1759">
                      <w:txbxContent>
                        <w:p w:rsidR="00CB0AD0" w:rsidRPr="00160779" w:rsidRDefault="00CB0AD0" w:rsidP="00A77CAF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Mn</w:t>
                          </w:r>
                        </w:p>
                      </w:txbxContent>
                    </v:textbox>
                  </v:shape>
                  <v:shape id="_x0000_s1760" type="#_x0000_t202" style="position:absolute;left:4905;top:10950;width:840;height:468" filled="f" stroked="f">
                    <v:textbox style="mso-next-textbox:#_x0000_s1760">
                      <w:txbxContent>
                        <w:p w:rsidR="00CB0AD0" w:rsidRPr="00160779" w:rsidRDefault="00CB0AD0" w:rsidP="00A77CAF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gramStart"/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rpm</w:t>
                          </w:r>
                          <w:proofErr w:type="gramEnd"/>
                        </w:p>
                      </w:txbxContent>
                    </v:textbox>
                  </v:shape>
                  <v:shape id="_x0000_s1761" type="#_x0000_t202" style="position:absolute;left:4020;top:10965;width:840;height:468" filled="f" stroked="f">
                    <v:textbox style="mso-next-textbox:#_x0000_s1761">
                      <w:txbxContent>
                        <w:p w:rsidR="00CB0AD0" w:rsidRPr="00160779" w:rsidRDefault="00CB0AD0" w:rsidP="00A77CAF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Nn</w:t>
                          </w:r>
                        </w:p>
                      </w:txbxContent>
                    </v:textbox>
                  </v:shape>
                </v:group>
              </w:pict>
            </w:r>
          </w:p>
        </w:tc>
        <w:tc>
          <w:tcPr>
            <w:tcW w:w="4264" w:type="dxa"/>
          </w:tcPr>
          <w:p w:rsidR="00A77CAF" w:rsidRDefault="00E75006" w:rsidP="00BE6CA0">
            <w:pPr>
              <w:jc w:val="center"/>
            </w:pPr>
            <w:r>
              <w:rPr>
                <w:noProof/>
              </w:rPr>
              <w:pict>
                <v:group id="_x0000_s1762" style="position:absolute;left:0;text-align:left;margin-left:-4.65pt;margin-top:0;width:226.05pt;height:124.65pt;z-index:251699200;mso-position-horizontal-relative:text;mso-position-vertical-relative:text" coordorigin="5892,9034" coordsize="4521,2493">
                  <v:shape id="_x0000_s1763" type="#_x0000_t75" style="position:absolute;left:6242;top:9143;width:3690;height:2280">
                    <v:imagedata r:id="rId19" o:title="LBBHBB转矩示意图"/>
                  </v:shape>
                  <v:group id="_x0000_s1764" style="position:absolute;left:5892;top:9034;width:4521;height:2493" coordorigin="5892,9034" coordsize="4521,2493">
                    <v:shape id="_x0000_s1765" type="#_x0000_t202" style="position:absolute;left:9573;top:11055;width:840;height:468" filled="f" stroked="f">
                      <v:textbox style="mso-next-textbox:#_x0000_s1765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rpm</w:t>
                            </w:r>
                            <w:proofErr w:type="gramEnd"/>
                          </w:p>
                        </w:txbxContent>
                      </v:textbox>
                    </v:shape>
                    <v:shape id="_x0000_s1766" type="#_x0000_t202" style="position:absolute;left:5997;top:9034;width:840;height:468" filled="f" stroked="f">
                      <v:textbox style="mso-next-textbox:#_x0000_s1766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160779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Nm</w:t>
                            </w:r>
                          </w:p>
                        </w:txbxContent>
                      </v:textbox>
                    </v:shape>
                    <v:shape id="_x0000_s1767" type="#_x0000_t202" style="position:absolute;left:5892;top:9507;width:840;height:468" filled="f" stroked="f">
                      <v:textbox style="mso-next-textbox:#_x0000_s1767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M</w:t>
                            </w:r>
                            <w:r w:rsidRPr="00160779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ax</w:t>
                            </w:r>
                          </w:p>
                        </w:txbxContent>
                      </v:textbox>
                    </v:shape>
                    <v:shape id="_x0000_s1768" type="#_x0000_t202" style="position:absolute;left:6102;top:10291;width:840;height:468" filled="f" stroked="f">
                      <v:textbox style="mso-next-textbox:#_x0000_s1768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Mn</w:t>
                            </w:r>
                          </w:p>
                        </w:txbxContent>
                      </v:textbox>
                    </v:shape>
                    <v:shape id="_x0000_s1769" type="#_x0000_t202" style="position:absolute;left:7993;top:11059;width:840;height:468" filled="f" stroked="f">
                      <v:textbox style="mso-next-textbox:#_x0000_s1769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Nn</w:t>
                            </w:r>
                          </w:p>
                        </w:txbxContent>
                      </v:textbox>
                    </v:shape>
                    <v:shape id="_x0000_s1770" type="#_x0000_t202" style="position:absolute;left:8832;top:11055;width:840;height:468" filled="f" stroked="f">
                      <v:textbox style="mso-next-textbox:#_x0000_s1770">
                        <w:txbxContent>
                          <w:p w:rsidR="00CB0AD0" w:rsidRPr="00160779" w:rsidRDefault="00CB0AD0" w:rsidP="00A77CAF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Nmax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</w:p>
        </w:tc>
      </w:tr>
    </w:tbl>
    <w:p w:rsidR="00334915" w:rsidRPr="00B966C0" w:rsidRDefault="00694F08" w:rsidP="00B966C0">
      <w:pPr>
        <w:ind w:firstLineChars="200" w:firstLine="360"/>
      </w:pPr>
      <w:r>
        <w:rPr>
          <w:rFonts w:hint="eastAsia"/>
          <w:sz w:val="18"/>
          <w:szCs w:val="18"/>
        </w:rPr>
        <w:t>ST</w:t>
      </w:r>
      <w:r w:rsidR="00A77CAF" w:rsidRPr="00FC3941">
        <w:rPr>
          <w:rFonts w:hint="eastAsia"/>
          <w:sz w:val="18"/>
          <w:szCs w:val="18"/>
        </w:rPr>
        <w:t>系列伺服电机的</w:t>
      </w:r>
      <w:r w:rsidR="00A77CAF" w:rsidRPr="00FC3941">
        <w:rPr>
          <w:rFonts w:hint="eastAsia"/>
          <w:sz w:val="18"/>
          <w:szCs w:val="18"/>
        </w:rPr>
        <w:t>Mmax=3Mn</w:t>
      </w:r>
      <w:r w:rsidR="00A77CAF" w:rsidRPr="00FC3941">
        <w:rPr>
          <w:rFonts w:hint="eastAsia"/>
          <w:sz w:val="18"/>
          <w:szCs w:val="18"/>
        </w:rPr>
        <w:t>；</w:t>
      </w:r>
      <w:r w:rsidR="00A77CAF" w:rsidRPr="00FC3941">
        <w:rPr>
          <w:rFonts w:hint="eastAsia"/>
          <w:sz w:val="18"/>
          <w:szCs w:val="18"/>
        </w:rPr>
        <w:t>Mmax</w:t>
      </w:r>
      <w:r w:rsidR="00A77CAF" w:rsidRPr="00FC3941">
        <w:rPr>
          <w:rFonts w:hint="eastAsia"/>
          <w:sz w:val="18"/>
          <w:szCs w:val="18"/>
        </w:rPr>
        <w:t>输出状态为短时工作。使用时请查询配置的驱动器输出容量。</w:t>
      </w:r>
    </w:p>
    <w:p w:rsidR="00821ADC" w:rsidRPr="00FC3941" w:rsidRDefault="006B5C5F" w:rsidP="009E5542">
      <w:pPr>
        <w:rPr>
          <w:b/>
        </w:rPr>
      </w:pPr>
      <w:r>
        <w:rPr>
          <w:rFonts w:hint="eastAsia"/>
          <w:b/>
          <w:noProof/>
        </w:rPr>
        <w:lastRenderedPageBreak/>
        <w:drawing>
          <wp:anchor distT="0" distB="0" distL="114300" distR="114300" simplePos="0" relativeHeight="251898880" behindDoc="0" locked="0" layoutInCell="1" allowOverlap="0">
            <wp:simplePos x="0" y="0"/>
            <wp:positionH relativeFrom="column">
              <wp:posOffset>4078605</wp:posOffset>
            </wp:positionH>
            <wp:positionV relativeFrom="paragraph">
              <wp:posOffset>77470</wp:posOffset>
            </wp:positionV>
            <wp:extent cx="551180" cy="552450"/>
            <wp:effectExtent l="19050" t="0" r="1270" b="0"/>
            <wp:wrapNone/>
            <wp:docPr id="22" name="图片 705" descr="4芯圆插座(8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5" descr="4芯圆插座(80)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18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E1FB9">
        <w:rPr>
          <w:rFonts w:hint="eastAsia"/>
          <w:b/>
          <w:noProof/>
        </w:rPr>
        <w:drawing>
          <wp:anchor distT="0" distB="0" distL="114300" distR="114300" simplePos="0" relativeHeight="251650048" behindDoc="0" locked="0" layoutInCell="1" allowOverlap="1">
            <wp:simplePos x="0" y="0"/>
            <wp:positionH relativeFrom="column">
              <wp:posOffset>-556895</wp:posOffset>
            </wp:positionH>
            <wp:positionV relativeFrom="paragraph">
              <wp:posOffset>-900430</wp:posOffset>
            </wp:positionV>
            <wp:extent cx="7587095" cy="540327"/>
            <wp:effectExtent l="19050" t="0" r="0" b="0"/>
            <wp:wrapNone/>
            <wp:docPr id="582" name="图片 582" descr="安装及联线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2" descr="安装及联线（左）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7095" cy="540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D72E9">
        <w:rPr>
          <w:rFonts w:hint="eastAsia"/>
          <w:b/>
          <w:noProof/>
        </w:rPr>
        <w:drawing>
          <wp:anchor distT="0" distB="0" distL="114300" distR="114300" simplePos="0" relativeHeight="251897856" behindDoc="0" locked="0" layoutInCell="1" allowOverlap="1">
            <wp:simplePos x="0" y="0"/>
            <wp:positionH relativeFrom="column">
              <wp:posOffset>5591898</wp:posOffset>
            </wp:positionH>
            <wp:positionV relativeFrom="paragraph">
              <wp:posOffset>77765</wp:posOffset>
            </wp:positionV>
            <wp:extent cx="555108" cy="552893"/>
            <wp:effectExtent l="19050" t="0" r="0" b="0"/>
            <wp:wrapNone/>
            <wp:docPr id="8" name="图片 704" descr="4芯动力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4" descr="4芯动力插座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108" cy="552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D72E9">
        <w:rPr>
          <w:rFonts w:hint="eastAsia"/>
          <w:b/>
          <w:noProof/>
        </w:rPr>
        <w:drawing>
          <wp:anchor distT="0" distB="0" distL="114300" distR="114300" simplePos="0" relativeHeight="251945984" behindDoc="0" locked="0" layoutInCell="1" allowOverlap="1">
            <wp:simplePos x="0" y="0"/>
            <wp:positionH relativeFrom="column">
              <wp:posOffset>4791075</wp:posOffset>
            </wp:positionH>
            <wp:positionV relativeFrom="paragraph">
              <wp:posOffset>77470</wp:posOffset>
            </wp:positionV>
            <wp:extent cx="533400" cy="552450"/>
            <wp:effectExtent l="19050" t="0" r="0" b="0"/>
            <wp:wrapNone/>
            <wp:docPr id="731" name="图片 728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A3356" w:rsidRPr="00FC3941">
        <w:rPr>
          <w:rFonts w:hint="eastAsia"/>
          <w:b/>
        </w:rPr>
        <w:t>动力</w:t>
      </w:r>
      <w:r w:rsidR="009E5542" w:rsidRPr="00FC3941">
        <w:rPr>
          <w:rFonts w:hint="eastAsia"/>
          <w:b/>
        </w:rPr>
        <w:t>插座（</w:t>
      </w:r>
      <w:r w:rsidR="009E5542" w:rsidRPr="00FC3941">
        <w:rPr>
          <w:rFonts w:hint="eastAsia"/>
          <w:b/>
        </w:rPr>
        <w:t>4</w:t>
      </w:r>
      <w:r w:rsidR="00DE6000">
        <w:rPr>
          <w:rFonts w:hint="eastAsia"/>
          <w:b/>
        </w:rPr>
        <w:t>P</w:t>
      </w:r>
      <w:r w:rsidR="00A8373E">
        <w:rPr>
          <w:rFonts w:hint="eastAsia"/>
          <w:b/>
        </w:rPr>
        <w:t>插座</w:t>
      </w:r>
      <w:r w:rsidR="009E5542" w:rsidRPr="00FC3941">
        <w:rPr>
          <w:rFonts w:hint="eastAsia"/>
          <w:b/>
        </w:rPr>
        <w:t>）：</w:t>
      </w:r>
      <w:r w:rsidR="00797C09" w:rsidRPr="00FC3941">
        <w:rPr>
          <w:rFonts w:hint="eastAsia"/>
          <w:b/>
        </w:rPr>
        <w:t xml:space="preserve">  </w:t>
      </w:r>
      <w:r>
        <w:rPr>
          <w:rFonts w:hint="eastAsia"/>
          <w:b/>
        </w:rPr>
        <w:t>80</w:t>
      </w:r>
      <w:r>
        <w:rPr>
          <w:rFonts w:hint="eastAsia"/>
          <w:b/>
        </w:rPr>
        <w:t>、</w:t>
      </w:r>
      <w:r w:rsidR="00821ADC">
        <w:rPr>
          <w:rFonts w:hint="eastAsia"/>
          <w:b/>
        </w:rPr>
        <w:t>110</w:t>
      </w:r>
      <w:r w:rsidR="00821ADC">
        <w:rPr>
          <w:rFonts w:hint="eastAsia"/>
          <w:b/>
        </w:rPr>
        <w:t>、</w:t>
      </w:r>
      <w:r w:rsidR="00821ADC">
        <w:rPr>
          <w:rFonts w:hint="eastAsia"/>
          <w:b/>
        </w:rPr>
        <w:t>130</w:t>
      </w:r>
      <w:r w:rsidR="00821ADC">
        <w:rPr>
          <w:rFonts w:hint="eastAsia"/>
          <w:b/>
        </w:rPr>
        <w:t>、</w:t>
      </w:r>
      <w:r w:rsidR="00821ADC">
        <w:rPr>
          <w:rFonts w:hint="eastAsia"/>
          <w:b/>
        </w:rPr>
        <w:t>150</w:t>
      </w:r>
      <w:r w:rsidR="00821ADC">
        <w:rPr>
          <w:rFonts w:hint="eastAsia"/>
          <w:b/>
        </w:rPr>
        <w:t>、</w:t>
      </w:r>
      <w:r w:rsidR="00821ADC">
        <w:rPr>
          <w:rFonts w:hint="eastAsia"/>
          <w:b/>
        </w:rPr>
        <w:t>180</w:t>
      </w:r>
      <w:r w:rsidR="00821ADC">
        <w:rPr>
          <w:rFonts w:hint="eastAsia"/>
          <w:b/>
        </w:rPr>
        <w:t>机座号：</w:t>
      </w:r>
    </w:p>
    <w:tbl>
      <w:tblPr>
        <w:tblW w:w="57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6"/>
        <w:gridCol w:w="824"/>
        <w:gridCol w:w="824"/>
        <w:gridCol w:w="943"/>
        <w:gridCol w:w="1338"/>
      </w:tblGrid>
      <w:tr w:rsidR="00797C09" w:rsidTr="00165CE1">
        <w:trPr>
          <w:trHeight w:hRule="exact" w:val="340"/>
        </w:trPr>
        <w:tc>
          <w:tcPr>
            <w:tcW w:w="0" w:type="auto"/>
            <w:tcMar>
              <w:left w:w="28" w:type="dxa"/>
              <w:right w:w="28" w:type="dxa"/>
            </w:tcMar>
            <w:vAlign w:val="center"/>
          </w:tcPr>
          <w:p w:rsidR="00797C09" w:rsidRPr="00BE6CA0" w:rsidRDefault="00797C09" w:rsidP="00636523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E6CA0">
              <w:rPr>
                <w:rFonts w:hint="eastAsia"/>
                <w:sz w:val="18"/>
                <w:szCs w:val="18"/>
              </w:rPr>
              <w:t>绕组引线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U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V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W</w:t>
            </w:r>
          </w:p>
        </w:tc>
        <w:bookmarkStart w:id="4" w:name="OLE_LINK6"/>
        <w:bookmarkStart w:id="5" w:name="OLE_LINK7"/>
        <w:tc>
          <w:tcPr>
            <w:tcW w:w="0" w:type="auto"/>
            <w:vAlign w:val="center"/>
          </w:tcPr>
          <w:p w:rsidR="00797C09" w:rsidRPr="00006EC6" w:rsidRDefault="00636523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b/>
                <w:position w:val="-6"/>
                <w:sz w:val="18"/>
                <w:szCs w:val="18"/>
              </w:rPr>
              <w:object w:dxaOrig="244" w:dyaOrig="244">
                <v:shape id="_x0000_i1025" type="#_x0000_t75" style="width:17.25pt;height:17.25pt" o:ole="">
                  <v:imagedata r:id="rId24" o:title=""/>
                </v:shape>
                <o:OLEObject Type="Embed" ProgID="Visio.Drawing.11" ShapeID="_x0000_i1025" DrawAspect="Content" ObjectID="_1518246291" r:id="rId25"/>
              </w:object>
            </w:r>
            <w:bookmarkEnd w:id="4"/>
            <w:bookmarkEnd w:id="5"/>
          </w:p>
        </w:tc>
      </w:tr>
      <w:tr w:rsidR="00797C09" w:rsidTr="00165CE1">
        <w:trPr>
          <w:trHeight w:hRule="exact" w:val="340"/>
        </w:trPr>
        <w:tc>
          <w:tcPr>
            <w:tcW w:w="0" w:type="auto"/>
            <w:tcMar>
              <w:left w:w="28" w:type="dxa"/>
              <w:right w:w="28" w:type="dxa"/>
            </w:tcMar>
            <w:vAlign w:val="center"/>
          </w:tcPr>
          <w:p w:rsidR="00797C09" w:rsidRPr="00BE6CA0" w:rsidRDefault="00B262B0" w:rsidP="00636523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插头编号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:rsidR="00797C09" w:rsidRPr="00006EC6" w:rsidRDefault="00797C09" w:rsidP="00636523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</w:t>
            </w:r>
          </w:p>
        </w:tc>
      </w:tr>
    </w:tbl>
    <w:p w:rsidR="00B966C0" w:rsidRDefault="00B966C0" w:rsidP="009E5542">
      <w:pPr>
        <w:rPr>
          <w:b/>
        </w:rPr>
      </w:pPr>
      <w:bookmarkStart w:id="6" w:name="OLE_LINK11"/>
      <w:bookmarkStart w:id="7" w:name="OLE_LINK12"/>
    </w:p>
    <w:p w:rsidR="008A4085" w:rsidRPr="00CF0646" w:rsidRDefault="007A3356" w:rsidP="008A4085">
      <w:pPr>
        <w:rPr>
          <w:b/>
        </w:rPr>
      </w:pPr>
      <w:r w:rsidRPr="00FC3941">
        <w:rPr>
          <w:rFonts w:hint="eastAsia"/>
          <w:b/>
        </w:rPr>
        <w:t>反馈元件</w:t>
      </w:r>
      <w:r w:rsidR="009E5542" w:rsidRPr="00FC3941">
        <w:rPr>
          <w:rFonts w:hint="eastAsia"/>
          <w:b/>
        </w:rPr>
        <w:t>插座：</w:t>
      </w:r>
      <w:r w:rsidR="008A4085" w:rsidRPr="00CF0646">
        <w:rPr>
          <w:rFonts w:hint="eastAsia"/>
          <w:b/>
        </w:rPr>
        <w:t>省线增量式编码器（代码</w:t>
      </w:r>
      <w:r w:rsidR="008A4085" w:rsidRPr="00CF0646">
        <w:rPr>
          <w:rFonts w:hint="eastAsia"/>
          <w:b/>
        </w:rPr>
        <w:t>F1</w:t>
      </w:r>
      <w:r w:rsidR="00BC0FF0">
        <w:rPr>
          <w:rFonts w:hint="eastAsia"/>
          <w:b/>
        </w:rPr>
        <w:t>，</w:t>
      </w:r>
      <w:r w:rsidR="008A4085" w:rsidRPr="00CF0646">
        <w:rPr>
          <w:rFonts w:hint="eastAsia"/>
          <w:b/>
        </w:rPr>
        <w:t>9P</w:t>
      </w:r>
      <w:r w:rsidR="008A4085" w:rsidRPr="00CF0646">
        <w:rPr>
          <w:rFonts w:hint="eastAsia"/>
          <w:b/>
        </w:rPr>
        <w:t>插座</w:t>
      </w:r>
      <w:r w:rsidR="008A4085">
        <w:rPr>
          <w:rFonts w:hint="eastAsia"/>
          <w:b/>
        </w:rPr>
        <w:t>/</w:t>
      </w:r>
      <w:r w:rsidR="00CA4C1F">
        <w:rPr>
          <w:rFonts w:hint="eastAsia"/>
          <w:b/>
        </w:rPr>
        <w:t>插头）：</w:t>
      </w:r>
    </w:p>
    <w:tbl>
      <w:tblPr>
        <w:tblpPr w:leftFromText="180" w:rightFromText="180" w:vertAnchor="text" w:horzAnchor="margin" w:tblpY="57"/>
        <w:tblW w:w="61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74"/>
        <w:gridCol w:w="584"/>
        <w:gridCol w:w="585"/>
        <w:gridCol w:w="585"/>
        <w:gridCol w:w="585"/>
        <w:gridCol w:w="585"/>
        <w:gridCol w:w="585"/>
        <w:gridCol w:w="585"/>
        <w:gridCol w:w="585"/>
        <w:gridCol w:w="585"/>
      </w:tblGrid>
      <w:tr w:rsidR="001D66E5" w:rsidTr="001D66E5">
        <w:trPr>
          <w:trHeight w:hRule="exact" w:val="340"/>
        </w:trPr>
        <w:tc>
          <w:tcPr>
            <w:tcW w:w="874" w:type="dxa"/>
            <w:tcMar>
              <w:left w:w="28" w:type="dxa"/>
              <w:right w:w="28" w:type="dxa"/>
            </w:tcMar>
            <w:vAlign w:val="center"/>
          </w:tcPr>
          <w:bookmarkEnd w:id="6"/>
          <w:bookmarkEnd w:id="7"/>
          <w:p w:rsidR="001D66E5" w:rsidRPr="00006EC6" w:rsidRDefault="001D66E5" w:rsidP="001D66E5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信</w:t>
            </w:r>
            <w:r w:rsidRPr="00006EC6">
              <w:rPr>
                <w:rFonts w:hint="eastAsia"/>
                <w:sz w:val="18"/>
                <w:szCs w:val="18"/>
              </w:rPr>
              <w:t xml:space="preserve">    </w:t>
            </w:r>
            <w:r w:rsidRPr="00006EC6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584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+5V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0V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+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-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+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-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+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-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sz w:val="18"/>
                <w:szCs w:val="18"/>
              </w:rPr>
            </w:pPr>
            <w:r w:rsidRPr="001D66E5"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899904" behindDoc="0" locked="1" layoutInCell="1" allowOverlap="1">
                  <wp:simplePos x="0" y="0"/>
                  <wp:positionH relativeFrom="column">
                    <wp:posOffset>2058670</wp:posOffset>
                  </wp:positionH>
                  <wp:positionV relativeFrom="paragraph">
                    <wp:posOffset>-80010</wp:posOffset>
                  </wp:positionV>
                  <wp:extent cx="548005" cy="551815"/>
                  <wp:effectExtent l="19050" t="0" r="4445" b="0"/>
                  <wp:wrapNone/>
                  <wp:docPr id="678" name="图片 708" descr="9芯插座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8" descr="9芯插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8005" cy="551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D66E5"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901952" behindDoc="0" locked="1" layoutInCell="1" allowOverlap="1">
                  <wp:simplePos x="0" y="0"/>
                  <wp:positionH relativeFrom="column">
                    <wp:posOffset>2058670</wp:posOffset>
                  </wp:positionH>
                  <wp:positionV relativeFrom="paragraph">
                    <wp:posOffset>732790</wp:posOffset>
                  </wp:positionV>
                  <wp:extent cx="548005" cy="551815"/>
                  <wp:effectExtent l="19050" t="0" r="4445" b="0"/>
                  <wp:wrapNone/>
                  <wp:docPr id="684" name="图片 706" descr="15芯插座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6" descr="15芯插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8005" cy="551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D66E5"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900928" behindDoc="0" locked="1" layoutInCell="1" allowOverlap="0">
                  <wp:simplePos x="0" y="0"/>
                  <wp:positionH relativeFrom="column">
                    <wp:posOffset>1265327</wp:posOffset>
                  </wp:positionH>
                  <wp:positionV relativeFrom="paragraph">
                    <wp:posOffset>-88013</wp:posOffset>
                  </wp:positionV>
                  <wp:extent cx="558920" cy="552090"/>
                  <wp:effectExtent l="19050" t="0" r="0" b="0"/>
                  <wp:wrapNone/>
                  <wp:docPr id="686" name="图片 709" descr="9芯圆插座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9" descr="9芯圆插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920" cy="552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D66E5"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904000" behindDoc="0" locked="1" layoutInCell="1" allowOverlap="1">
                  <wp:simplePos x="0" y="0"/>
                  <wp:positionH relativeFrom="column">
                    <wp:posOffset>2075815</wp:posOffset>
                  </wp:positionH>
                  <wp:positionV relativeFrom="paragraph">
                    <wp:posOffset>1610995</wp:posOffset>
                  </wp:positionV>
                  <wp:extent cx="549910" cy="551815"/>
                  <wp:effectExtent l="19050" t="0" r="2540" b="0"/>
                  <wp:wrapNone/>
                  <wp:docPr id="702" name="图片 707" descr="7芯插座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7" descr="7芯插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9910" cy="551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570BEF">
              <w:rPr>
                <w:noProof/>
                <w:sz w:val="18"/>
                <w:szCs w:val="18"/>
              </w:rPr>
              <w:drawing>
                <wp:inline distT="0" distB="0" distL="0" distR="0">
                  <wp:extent cx="172528" cy="172528"/>
                  <wp:effectExtent l="19050" t="0" r="0" b="0"/>
                  <wp:docPr id="991" name="图片 9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105" cy="1771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D66E5" w:rsidTr="001D66E5">
        <w:trPr>
          <w:trHeight w:hRule="exact" w:val="340"/>
        </w:trPr>
        <w:tc>
          <w:tcPr>
            <w:tcW w:w="874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插头编号</w:t>
            </w:r>
          </w:p>
        </w:tc>
        <w:tc>
          <w:tcPr>
            <w:tcW w:w="584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585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</w:t>
            </w:r>
          </w:p>
        </w:tc>
      </w:tr>
    </w:tbl>
    <w:p w:rsidR="00821ADC" w:rsidRPr="00CF0646" w:rsidRDefault="00821ADC" w:rsidP="00821ADC">
      <w:pPr>
        <w:rPr>
          <w:b/>
        </w:rPr>
      </w:pPr>
    </w:p>
    <w:p w:rsidR="00821ADC" w:rsidRDefault="00CA4C1F" w:rsidP="00E065CA">
      <w:pPr>
        <w:spacing w:line="360" w:lineRule="exact"/>
        <w:rPr>
          <w:rFonts w:ascii="楷体_GB2312" w:eastAsia="楷体_GB2312"/>
        </w:rPr>
      </w:pPr>
      <w:r w:rsidRPr="00CA4C1F">
        <w:rPr>
          <w:rFonts w:ascii="楷体_GB2312" w:eastAsia="楷体_GB2312"/>
          <w:noProof/>
        </w:rPr>
        <w:drawing>
          <wp:anchor distT="0" distB="0" distL="114300" distR="114300" simplePos="0" relativeHeight="251891712" behindDoc="0" locked="1" layoutInCell="1" allowOverlap="1">
            <wp:simplePos x="0" y="0"/>
            <wp:positionH relativeFrom="column">
              <wp:posOffset>5386705</wp:posOffset>
            </wp:positionH>
            <wp:positionV relativeFrom="paragraph">
              <wp:posOffset>582930</wp:posOffset>
            </wp:positionV>
            <wp:extent cx="549275" cy="542925"/>
            <wp:effectExtent l="19050" t="0" r="3175" b="0"/>
            <wp:wrapNone/>
            <wp:docPr id="577" name="图片 706" descr="15芯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6" descr="15芯插座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7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A4085" w:rsidRPr="008A4085">
        <w:rPr>
          <w:rFonts w:ascii="楷体_GB2312" w:eastAsia="楷体_GB2312"/>
          <w:noProof/>
        </w:rPr>
        <w:drawing>
          <wp:anchor distT="0" distB="0" distL="114300" distR="114300" simplePos="0" relativeHeight="251889664" behindDoc="0" locked="1" layoutInCell="1" allowOverlap="0">
            <wp:simplePos x="0" y="0"/>
            <wp:positionH relativeFrom="column">
              <wp:posOffset>4643755</wp:posOffset>
            </wp:positionH>
            <wp:positionV relativeFrom="paragraph">
              <wp:posOffset>-502920</wp:posOffset>
            </wp:positionV>
            <wp:extent cx="552450" cy="552450"/>
            <wp:effectExtent l="19050" t="0" r="0" b="0"/>
            <wp:wrapNone/>
            <wp:docPr id="576" name="图片 709" descr="9芯圆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9" descr="9芯圆插座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D66E5" w:rsidRDefault="001D66E5" w:rsidP="008A4085">
      <w:pPr>
        <w:rPr>
          <w:b/>
        </w:rPr>
      </w:pPr>
    </w:p>
    <w:p w:rsidR="008A4085" w:rsidRPr="008A4085" w:rsidRDefault="00C01E31" w:rsidP="008A4085">
      <w:pPr>
        <w:rPr>
          <w:b/>
        </w:rPr>
      </w:pPr>
      <w:r>
        <w:rPr>
          <w:rFonts w:hint="eastAsia"/>
          <w:b/>
          <w:noProof/>
        </w:rPr>
        <w:drawing>
          <wp:anchor distT="0" distB="0" distL="114300" distR="114300" simplePos="0" relativeHeight="251902976" behindDoc="0" locked="0" layoutInCell="1" allowOverlap="1">
            <wp:simplePos x="0" y="0"/>
            <wp:positionH relativeFrom="column">
              <wp:posOffset>4786999</wp:posOffset>
            </wp:positionH>
            <wp:positionV relativeFrom="paragraph">
              <wp:posOffset>143584</wp:posOffset>
            </wp:positionV>
            <wp:extent cx="551933" cy="552893"/>
            <wp:effectExtent l="19050" t="0" r="517" b="0"/>
            <wp:wrapNone/>
            <wp:docPr id="694" name="图片 683" descr="8015插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15插头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1933" cy="5528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A4085" w:rsidRPr="00FC3941">
        <w:rPr>
          <w:rFonts w:hint="eastAsia"/>
          <w:b/>
        </w:rPr>
        <w:t>反馈元件插座：非省线</w:t>
      </w:r>
      <w:r w:rsidR="008A4085">
        <w:rPr>
          <w:rFonts w:hint="eastAsia"/>
          <w:b/>
        </w:rPr>
        <w:t>式</w:t>
      </w:r>
      <w:r w:rsidR="008A4085" w:rsidRPr="00FC3941">
        <w:rPr>
          <w:rFonts w:hint="eastAsia"/>
          <w:b/>
        </w:rPr>
        <w:t>增量编码器（</w:t>
      </w:r>
      <w:r w:rsidR="008A4085">
        <w:rPr>
          <w:rFonts w:hint="eastAsia"/>
          <w:b/>
        </w:rPr>
        <w:t>代码</w:t>
      </w:r>
      <w:r w:rsidR="008A4085" w:rsidRPr="00FC3941">
        <w:rPr>
          <w:rFonts w:hint="eastAsia"/>
          <w:b/>
        </w:rPr>
        <w:t>F</w:t>
      </w:r>
      <w:r w:rsidR="00BC0FF0">
        <w:rPr>
          <w:rFonts w:hint="eastAsia"/>
          <w:b/>
        </w:rPr>
        <w:t>、</w:t>
      </w:r>
      <w:r w:rsidR="00BC0FF0">
        <w:rPr>
          <w:rFonts w:hint="eastAsia"/>
          <w:b/>
        </w:rPr>
        <w:t>F5</w:t>
      </w:r>
      <w:r w:rsidR="00BC0FF0">
        <w:rPr>
          <w:rFonts w:hint="eastAsia"/>
          <w:b/>
        </w:rPr>
        <w:t>，</w:t>
      </w:r>
      <w:r w:rsidR="008A4085" w:rsidRPr="00FC3941">
        <w:rPr>
          <w:rFonts w:hint="eastAsia"/>
          <w:b/>
        </w:rPr>
        <w:t>15</w:t>
      </w:r>
      <w:r w:rsidR="008A4085" w:rsidRPr="009420F3">
        <w:rPr>
          <w:rFonts w:hint="eastAsia"/>
          <w:b/>
          <w:color w:val="00B0F0"/>
        </w:rPr>
        <w:t xml:space="preserve"> </w:t>
      </w:r>
      <w:r w:rsidR="008A4085" w:rsidRPr="00CF0646">
        <w:rPr>
          <w:rFonts w:hint="eastAsia"/>
          <w:b/>
        </w:rPr>
        <w:t>P</w:t>
      </w:r>
      <w:r w:rsidR="00CA4C1F">
        <w:rPr>
          <w:rFonts w:hint="eastAsia"/>
          <w:b/>
        </w:rPr>
        <w:t>插座</w:t>
      </w:r>
      <w:r w:rsidR="00CA4C1F">
        <w:rPr>
          <w:rFonts w:hint="eastAsia"/>
          <w:b/>
        </w:rPr>
        <w:t>/</w:t>
      </w:r>
      <w:r w:rsidR="00CA4C1F">
        <w:rPr>
          <w:rFonts w:hint="eastAsia"/>
          <w:b/>
        </w:rPr>
        <w:t>插头</w:t>
      </w:r>
      <w:r w:rsidR="008A4085" w:rsidRPr="00CF0646">
        <w:rPr>
          <w:rFonts w:hint="eastAsia"/>
          <w:b/>
        </w:rPr>
        <w:t>）</w:t>
      </w:r>
      <w:r w:rsidR="008A4085">
        <w:rPr>
          <w:rFonts w:hint="eastAsia"/>
          <w:b/>
        </w:rPr>
        <w:t>：</w:t>
      </w:r>
    </w:p>
    <w:tbl>
      <w:tblPr>
        <w:tblpPr w:leftFromText="180" w:rightFromText="180" w:vertAnchor="text" w:horzAnchor="margin" w:tblpY="63"/>
        <w:tblW w:w="7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15"/>
        <w:gridCol w:w="425"/>
        <w:gridCol w:w="425"/>
        <w:gridCol w:w="426"/>
        <w:gridCol w:w="425"/>
        <w:gridCol w:w="426"/>
        <w:gridCol w:w="425"/>
        <w:gridCol w:w="425"/>
        <w:gridCol w:w="426"/>
        <w:gridCol w:w="425"/>
        <w:gridCol w:w="426"/>
        <w:gridCol w:w="425"/>
        <w:gridCol w:w="425"/>
        <w:gridCol w:w="426"/>
        <w:gridCol w:w="425"/>
        <w:gridCol w:w="426"/>
      </w:tblGrid>
      <w:tr w:rsidR="00BF704E" w:rsidRPr="0068320D" w:rsidTr="001D66E5">
        <w:trPr>
          <w:trHeight w:hRule="exact" w:val="340"/>
        </w:trPr>
        <w:tc>
          <w:tcPr>
            <w:tcW w:w="81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信</w:t>
            </w:r>
            <w:r w:rsidRPr="00006EC6">
              <w:rPr>
                <w:rFonts w:hint="eastAsia"/>
                <w:sz w:val="18"/>
                <w:szCs w:val="18"/>
              </w:rPr>
              <w:t xml:space="preserve">    </w:t>
            </w:r>
            <w:r w:rsidRPr="00006EC6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+5V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0V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+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U+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U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V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V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W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W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68320D" w:rsidRDefault="00BF704E" w:rsidP="00BF704E">
            <w:pPr>
              <w:jc w:val="center"/>
              <w:rPr>
                <w:sz w:val="18"/>
                <w:szCs w:val="18"/>
              </w:rPr>
            </w:pPr>
            <w:r w:rsidRPr="00570BEF">
              <w:rPr>
                <w:noProof/>
                <w:sz w:val="18"/>
                <w:szCs w:val="18"/>
              </w:rPr>
              <w:drawing>
                <wp:inline distT="0" distB="0" distL="0" distR="0">
                  <wp:extent cx="177105" cy="177105"/>
                  <wp:effectExtent l="19050" t="0" r="0" b="0"/>
                  <wp:docPr id="11" name="图片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105" cy="1771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F704E" w:rsidRPr="0068320D" w:rsidTr="001D66E5">
        <w:trPr>
          <w:trHeight w:hRule="exact" w:val="340"/>
        </w:trPr>
        <w:tc>
          <w:tcPr>
            <w:tcW w:w="81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插座编号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3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5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68320D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68320D">
              <w:rPr>
                <w:b/>
                <w:sz w:val="18"/>
                <w:szCs w:val="18"/>
              </w:rPr>
              <w:t>1</w:t>
            </w:r>
          </w:p>
        </w:tc>
      </w:tr>
    </w:tbl>
    <w:p w:rsidR="008A4085" w:rsidRPr="008A4085" w:rsidRDefault="008A4085" w:rsidP="008A4085">
      <w:pPr>
        <w:rPr>
          <w:b/>
        </w:rPr>
      </w:pPr>
      <w:r>
        <w:rPr>
          <w:rFonts w:hint="eastAsia"/>
          <w:b/>
          <w:noProof/>
        </w:rPr>
        <w:drawing>
          <wp:anchor distT="0" distB="0" distL="114300" distR="114300" simplePos="0" relativeHeight="251885568" behindDoc="0" locked="0" layoutInCell="1" allowOverlap="1">
            <wp:simplePos x="0" y="0"/>
            <wp:positionH relativeFrom="column">
              <wp:posOffset>4653280</wp:posOffset>
            </wp:positionH>
            <wp:positionV relativeFrom="paragraph">
              <wp:posOffset>152400</wp:posOffset>
            </wp:positionV>
            <wp:extent cx="542925" cy="542925"/>
            <wp:effectExtent l="19050" t="0" r="9525" b="0"/>
            <wp:wrapNone/>
            <wp:docPr id="733" name="图片 683" descr="8015插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15插头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21ADC" w:rsidRDefault="00821ADC" w:rsidP="00E065CA">
      <w:pPr>
        <w:spacing w:line="360" w:lineRule="exact"/>
        <w:rPr>
          <w:rFonts w:ascii="楷体_GB2312" w:eastAsia="楷体_GB2312"/>
        </w:rPr>
      </w:pPr>
    </w:p>
    <w:p w:rsidR="001D66E5" w:rsidRDefault="001D66E5" w:rsidP="008A4085">
      <w:pPr>
        <w:rPr>
          <w:b/>
        </w:rPr>
      </w:pPr>
    </w:p>
    <w:p w:rsidR="008A4085" w:rsidRPr="008A4085" w:rsidRDefault="008A4085" w:rsidP="008A4085">
      <w:pPr>
        <w:rPr>
          <w:b/>
        </w:rPr>
      </w:pPr>
      <w:r w:rsidRPr="00FC3941">
        <w:rPr>
          <w:rFonts w:hint="eastAsia"/>
          <w:b/>
        </w:rPr>
        <w:t>反馈元件插座：</w:t>
      </w:r>
      <w:r w:rsidRPr="009420F3">
        <w:rPr>
          <w:rFonts w:hint="eastAsia"/>
          <w:b/>
        </w:rPr>
        <w:t>绝对式多圈编码器（代码</w:t>
      </w:r>
      <w:r w:rsidRPr="009420F3">
        <w:rPr>
          <w:rFonts w:hint="eastAsia"/>
          <w:b/>
        </w:rPr>
        <w:t>M</w:t>
      </w:r>
      <w:r w:rsidR="00065CBA">
        <w:rPr>
          <w:rFonts w:hint="eastAsia"/>
          <w:b/>
        </w:rPr>
        <w:t>、</w:t>
      </w:r>
      <w:r w:rsidR="00065CBA">
        <w:rPr>
          <w:rFonts w:hint="eastAsia"/>
          <w:b/>
        </w:rPr>
        <w:t>M1</w:t>
      </w:r>
      <w:r w:rsidR="00BC0FF0">
        <w:rPr>
          <w:rFonts w:hint="eastAsia"/>
          <w:b/>
        </w:rPr>
        <w:t>，</w:t>
      </w:r>
      <w:r w:rsidRPr="00CB0AD0">
        <w:rPr>
          <w:rFonts w:hint="eastAsia"/>
          <w:b/>
        </w:rPr>
        <w:t>7P</w:t>
      </w:r>
      <w:r w:rsidRPr="009420F3">
        <w:rPr>
          <w:rFonts w:hint="eastAsia"/>
          <w:b/>
        </w:rPr>
        <w:t>插座</w:t>
      </w:r>
      <w:r>
        <w:rPr>
          <w:rFonts w:hint="eastAsia"/>
          <w:b/>
        </w:rPr>
        <w:t>/</w:t>
      </w:r>
      <w:r w:rsidR="00CA4C1F">
        <w:rPr>
          <w:rFonts w:hint="eastAsia"/>
          <w:b/>
        </w:rPr>
        <w:t>插头</w:t>
      </w:r>
      <w:r w:rsidRPr="009420F3">
        <w:rPr>
          <w:rFonts w:hint="eastAsia"/>
          <w:b/>
        </w:rPr>
        <w:t>）：</w:t>
      </w:r>
    </w:p>
    <w:tbl>
      <w:tblPr>
        <w:tblpPr w:leftFromText="180" w:rightFromText="180" w:vertAnchor="text" w:horzAnchor="margin" w:tblpY="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22"/>
        <w:gridCol w:w="876"/>
        <w:gridCol w:w="876"/>
        <w:gridCol w:w="877"/>
        <w:gridCol w:w="876"/>
        <w:gridCol w:w="877"/>
        <w:gridCol w:w="876"/>
        <w:gridCol w:w="877"/>
      </w:tblGrid>
      <w:tr w:rsidR="001D66E5" w:rsidTr="001D66E5">
        <w:trPr>
          <w:trHeight w:hRule="exact" w:val="340"/>
        </w:trPr>
        <w:tc>
          <w:tcPr>
            <w:tcW w:w="1022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信</w:t>
            </w:r>
            <w:r w:rsidRPr="00006EC6">
              <w:rPr>
                <w:rFonts w:hint="eastAsia"/>
                <w:sz w:val="18"/>
                <w:szCs w:val="18"/>
              </w:rPr>
              <w:t xml:space="preserve">    </w:t>
            </w:r>
            <w:r w:rsidRPr="00006EC6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+5V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0V</w:t>
            </w:r>
          </w:p>
        </w:tc>
        <w:tc>
          <w:tcPr>
            <w:tcW w:w="877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SD+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SD-</w:t>
            </w:r>
          </w:p>
        </w:tc>
        <w:tc>
          <w:tcPr>
            <w:tcW w:w="877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E+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E-</w:t>
            </w:r>
          </w:p>
        </w:tc>
        <w:tc>
          <w:tcPr>
            <w:tcW w:w="877" w:type="dxa"/>
            <w:vAlign w:val="center"/>
          </w:tcPr>
          <w:p w:rsidR="001D66E5" w:rsidRPr="00006EC6" w:rsidRDefault="00570BEF" w:rsidP="001D66E5">
            <w:pPr>
              <w:jc w:val="center"/>
              <w:rPr>
                <w:position w:val="6"/>
                <w:sz w:val="18"/>
                <w:szCs w:val="18"/>
              </w:rPr>
            </w:pPr>
            <w:r>
              <w:rPr>
                <w:noProof/>
                <w:position w:val="6"/>
                <w:sz w:val="18"/>
                <w:szCs w:val="18"/>
              </w:rPr>
              <w:drawing>
                <wp:anchor distT="0" distB="0" distL="114300" distR="114300" simplePos="0" relativeHeight="251996160" behindDoc="0" locked="0" layoutInCell="1" allowOverlap="1">
                  <wp:simplePos x="0" y="0"/>
                  <wp:positionH relativeFrom="column">
                    <wp:posOffset>182880</wp:posOffset>
                  </wp:positionH>
                  <wp:positionV relativeFrom="paragraph">
                    <wp:posOffset>-6985</wp:posOffset>
                  </wp:positionV>
                  <wp:extent cx="180975" cy="180975"/>
                  <wp:effectExtent l="0" t="0" r="0" b="0"/>
                  <wp:wrapNone/>
                  <wp:docPr id="688" name="图片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1D66E5" w:rsidTr="001D66E5">
        <w:trPr>
          <w:trHeight w:hRule="exact" w:val="340"/>
        </w:trPr>
        <w:tc>
          <w:tcPr>
            <w:tcW w:w="1022" w:type="dxa"/>
            <w:tcMar>
              <w:left w:w="28" w:type="dxa"/>
              <w:right w:w="28" w:type="dxa"/>
            </w:tcMar>
            <w:vAlign w:val="center"/>
          </w:tcPr>
          <w:p w:rsidR="001D66E5" w:rsidRPr="00006EC6" w:rsidRDefault="001D66E5" w:rsidP="001D66E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插头编号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877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877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876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877" w:type="dxa"/>
            <w:vAlign w:val="center"/>
          </w:tcPr>
          <w:p w:rsidR="001D66E5" w:rsidRPr="00006EC6" w:rsidRDefault="001D66E5" w:rsidP="001D66E5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</w:t>
            </w:r>
          </w:p>
        </w:tc>
      </w:tr>
    </w:tbl>
    <w:p w:rsidR="008A4085" w:rsidRPr="008A4085" w:rsidRDefault="00CB0AD0" w:rsidP="008A4085">
      <w:pPr>
        <w:rPr>
          <w:b/>
        </w:rPr>
      </w:pPr>
      <w:r>
        <w:rPr>
          <w:b/>
          <w:noProof/>
        </w:rPr>
        <w:drawing>
          <wp:anchor distT="0" distB="0" distL="114300" distR="114300" simplePos="0" relativeHeight="252017664" behindDoc="0" locked="0" layoutInCell="1" allowOverlap="1">
            <wp:simplePos x="0" y="0"/>
            <wp:positionH relativeFrom="column">
              <wp:posOffset>200055</wp:posOffset>
            </wp:positionH>
            <wp:positionV relativeFrom="paragraph">
              <wp:posOffset>14945</wp:posOffset>
            </wp:positionV>
            <wp:extent cx="530904" cy="540000"/>
            <wp:effectExtent l="19050" t="0" r="2496" b="0"/>
            <wp:wrapNone/>
            <wp:docPr id="60" name="图片 59" descr="7芯插头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芯插头.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0904" cy="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21ADC" w:rsidRDefault="00CA4C1F" w:rsidP="00E065CA">
      <w:pPr>
        <w:spacing w:line="360" w:lineRule="exact"/>
        <w:rPr>
          <w:rFonts w:ascii="楷体_GB2312" w:eastAsia="楷体_GB2312"/>
        </w:rPr>
      </w:pPr>
      <w:r w:rsidRPr="00CA4C1F">
        <w:rPr>
          <w:rFonts w:ascii="楷体_GB2312" w:eastAsia="楷体_GB2312"/>
          <w:noProof/>
        </w:rPr>
        <w:drawing>
          <wp:anchor distT="0" distB="0" distL="114300" distR="114300" simplePos="0" relativeHeight="251893760" behindDoc="0" locked="1" layoutInCell="1" allowOverlap="0">
            <wp:simplePos x="0" y="0"/>
            <wp:positionH relativeFrom="column">
              <wp:posOffset>4653280</wp:posOffset>
            </wp:positionH>
            <wp:positionV relativeFrom="paragraph">
              <wp:posOffset>-466725</wp:posOffset>
            </wp:positionV>
            <wp:extent cx="561975" cy="561975"/>
            <wp:effectExtent l="19050" t="0" r="9525" b="0"/>
            <wp:wrapNone/>
            <wp:docPr id="578" name="图片 709" descr="9芯圆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9" descr="9芯圆插座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A4085" w:rsidRPr="008A4085">
        <w:rPr>
          <w:rFonts w:ascii="楷体_GB2312" w:eastAsia="楷体_GB2312"/>
          <w:noProof/>
        </w:rPr>
        <w:drawing>
          <wp:anchor distT="0" distB="0" distL="114300" distR="114300" simplePos="0" relativeHeight="251887616" behindDoc="0" locked="1" layoutInCell="1" allowOverlap="1">
            <wp:simplePos x="0" y="0"/>
            <wp:positionH relativeFrom="column">
              <wp:posOffset>5386705</wp:posOffset>
            </wp:positionH>
            <wp:positionV relativeFrom="paragraph">
              <wp:posOffset>-466725</wp:posOffset>
            </wp:positionV>
            <wp:extent cx="552450" cy="542925"/>
            <wp:effectExtent l="19050" t="0" r="0" b="0"/>
            <wp:wrapNone/>
            <wp:docPr id="734" name="图片 707" descr="7芯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 descr="7芯插座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D66E5" w:rsidRDefault="001D66E5" w:rsidP="00CA4C1F">
      <w:pPr>
        <w:rPr>
          <w:b/>
        </w:rPr>
      </w:pPr>
    </w:p>
    <w:p w:rsidR="00CA4C1F" w:rsidRPr="0068320D" w:rsidRDefault="00CA4C1F" w:rsidP="00CA4C1F">
      <w:pPr>
        <w:rPr>
          <w:b/>
        </w:rPr>
      </w:pPr>
      <w:r w:rsidRPr="00FC3941">
        <w:rPr>
          <w:rFonts w:hint="eastAsia"/>
          <w:b/>
        </w:rPr>
        <w:t>反馈元件插座：</w:t>
      </w:r>
      <w:r w:rsidR="00570BEF">
        <w:rPr>
          <w:rFonts w:hint="eastAsia"/>
          <w:b/>
          <w:noProof/>
        </w:rPr>
        <w:t>旋转变压器</w:t>
      </w:r>
      <w:r w:rsidR="00570BEF" w:rsidRPr="009420F3">
        <w:rPr>
          <w:rFonts w:hint="eastAsia"/>
          <w:b/>
        </w:rPr>
        <w:t>（代码</w:t>
      </w:r>
      <w:r w:rsidR="00570BEF">
        <w:rPr>
          <w:rFonts w:hint="eastAsia"/>
          <w:b/>
        </w:rPr>
        <w:t>X</w:t>
      </w:r>
      <w:r w:rsidR="00BC0FF0">
        <w:rPr>
          <w:rFonts w:hint="eastAsia"/>
          <w:b/>
        </w:rPr>
        <w:t>，</w:t>
      </w:r>
      <w:r w:rsidR="009D6CEC" w:rsidRPr="003B0232">
        <w:rPr>
          <w:rFonts w:hint="eastAsia"/>
          <w:b/>
          <w:noProof/>
        </w:rPr>
        <w:t>9P</w:t>
      </w:r>
      <w:r w:rsidR="00BC0FF0" w:rsidRPr="003B0232">
        <w:rPr>
          <w:rFonts w:hint="eastAsia"/>
          <w:b/>
          <w:noProof/>
        </w:rPr>
        <w:t xml:space="preserve">  DB</w:t>
      </w:r>
      <w:r w:rsidR="00BC0FF0">
        <w:rPr>
          <w:rFonts w:hint="eastAsia"/>
          <w:b/>
          <w:noProof/>
        </w:rPr>
        <w:t>插头</w:t>
      </w:r>
      <w:r w:rsidR="00BC0FF0">
        <w:rPr>
          <w:b/>
          <w:noProof/>
        </w:rPr>
        <w:t>/</w:t>
      </w:r>
      <w:r w:rsidR="00BC0FF0">
        <w:rPr>
          <w:rFonts w:hint="eastAsia"/>
          <w:b/>
          <w:noProof/>
        </w:rPr>
        <w:t>插座</w:t>
      </w:r>
      <w:r w:rsidR="009D6CEC">
        <w:rPr>
          <w:rFonts w:hint="eastAsia"/>
          <w:b/>
          <w:noProof/>
        </w:rPr>
        <w:t>）</w:t>
      </w:r>
    </w:p>
    <w:tbl>
      <w:tblPr>
        <w:tblW w:w="7128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52"/>
        <w:gridCol w:w="652"/>
        <w:gridCol w:w="652"/>
        <w:gridCol w:w="654"/>
        <w:gridCol w:w="652"/>
        <w:gridCol w:w="654"/>
        <w:gridCol w:w="652"/>
        <w:gridCol w:w="652"/>
        <w:gridCol w:w="654"/>
        <w:gridCol w:w="654"/>
      </w:tblGrid>
      <w:tr w:rsidR="00323730" w:rsidRPr="0068320D" w:rsidTr="00323730">
        <w:trPr>
          <w:trHeight w:hRule="exact" w:val="387"/>
        </w:trPr>
        <w:tc>
          <w:tcPr>
            <w:tcW w:w="12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sz w:val="18"/>
                <w:szCs w:val="18"/>
              </w:rPr>
            </w:pPr>
            <w:r w:rsidRPr="0068320D">
              <w:rPr>
                <w:sz w:val="18"/>
                <w:szCs w:val="18"/>
              </w:rPr>
              <w:t>信</w:t>
            </w:r>
            <w:r w:rsidRPr="0068320D">
              <w:rPr>
                <w:sz w:val="18"/>
                <w:szCs w:val="18"/>
              </w:rPr>
              <w:t xml:space="preserve">    </w:t>
            </w:r>
            <w:r w:rsidRPr="0068320D">
              <w:rPr>
                <w:sz w:val="18"/>
                <w:szCs w:val="18"/>
              </w:rPr>
              <w:t>号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R1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R2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S1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S3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S2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S4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空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B0232" w:rsidP="00BC0FF0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2019712" behindDoc="0" locked="0" layoutInCell="1" allowOverlap="1">
                  <wp:simplePos x="0" y="0"/>
                  <wp:positionH relativeFrom="column">
                    <wp:posOffset>597535</wp:posOffset>
                  </wp:positionH>
                  <wp:positionV relativeFrom="paragraph">
                    <wp:posOffset>87630</wp:posOffset>
                  </wp:positionV>
                  <wp:extent cx="671830" cy="265430"/>
                  <wp:effectExtent l="19050" t="0" r="0" b="0"/>
                  <wp:wrapNone/>
                  <wp:docPr id="717" name="图片 718" descr="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4.jpg"/>
                          <pic:cNvPicPr/>
                        </pic:nvPicPr>
                        <pic:blipFill>
                          <a:blip r:embed="rId3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1830" cy="265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BC0FF0" w:rsidRPr="00BC0FF0">
              <w:rPr>
                <w:noProof/>
                <w:sz w:val="18"/>
                <w:szCs w:val="18"/>
              </w:rPr>
              <w:drawing>
                <wp:inline distT="0" distB="0" distL="0" distR="0">
                  <wp:extent cx="180975" cy="180975"/>
                  <wp:effectExtent l="0" t="0" r="0" b="0"/>
                  <wp:docPr id="690" name="图片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3730" w:rsidRPr="0068320D" w:rsidTr="00323730">
        <w:trPr>
          <w:trHeight w:hRule="exact" w:val="387"/>
        </w:trPr>
        <w:tc>
          <w:tcPr>
            <w:tcW w:w="12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插头编号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652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654" w:type="dxa"/>
            <w:tcMar>
              <w:left w:w="28" w:type="dxa"/>
              <w:right w:w="28" w:type="dxa"/>
            </w:tcMar>
            <w:vAlign w:val="center"/>
          </w:tcPr>
          <w:p w:rsidR="00323730" w:rsidRPr="0068320D" w:rsidRDefault="00323730" w:rsidP="008756AA">
            <w:pPr>
              <w:jc w:val="center"/>
              <w:rPr>
                <w:b/>
                <w:sz w:val="18"/>
                <w:szCs w:val="18"/>
              </w:rPr>
            </w:pPr>
            <w:r w:rsidRPr="0068320D">
              <w:rPr>
                <w:b/>
                <w:sz w:val="18"/>
                <w:szCs w:val="18"/>
              </w:rPr>
              <w:t>1</w:t>
            </w:r>
          </w:p>
        </w:tc>
      </w:tr>
    </w:tbl>
    <w:p w:rsidR="00065CBA" w:rsidRDefault="00065CBA" w:rsidP="00065CBA">
      <w:pPr>
        <w:rPr>
          <w:b/>
        </w:rPr>
      </w:pPr>
    </w:p>
    <w:p w:rsidR="00065CBA" w:rsidRPr="0068320D" w:rsidRDefault="00065CBA" w:rsidP="00065CBA">
      <w:pPr>
        <w:rPr>
          <w:b/>
        </w:rPr>
      </w:pPr>
      <w:r w:rsidRPr="00FC3941">
        <w:rPr>
          <w:rFonts w:hint="eastAsia"/>
          <w:b/>
        </w:rPr>
        <w:t>反馈元件插座：</w:t>
      </w:r>
      <w:r w:rsidR="00BC0FF0" w:rsidRPr="00FC3941">
        <w:rPr>
          <w:rFonts w:hint="eastAsia"/>
          <w:b/>
        </w:rPr>
        <w:t>非省线</w:t>
      </w:r>
      <w:r w:rsidR="00BC0FF0">
        <w:rPr>
          <w:rFonts w:hint="eastAsia"/>
          <w:b/>
        </w:rPr>
        <w:t>式</w:t>
      </w:r>
      <w:r w:rsidR="00BC0FF0" w:rsidRPr="00FC3941">
        <w:rPr>
          <w:rFonts w:hint="eastAsia"/>
          <w:b/>
        </w:rPr>
        <w:t>增量编码器（</w:t>
      </w:r>
      <w:r w:rsidR="00BC0FF0">
        <w:rPr>
          <w:rFonts w:hint="eastAsia"/>
          <w:b/>
        </w:rPr>
        <w:t>代码</w:t>
      </w:r>
      <w:r w:rsidR="00BC0FF0" w:rsidRPr="00FC3941">
        <w:rPr>
          <w:rFonts w:hint="eastAsia"/>
          <w:b/>
        </w:rPr>
        <w:t>F</w:t>
      </w:r>
      <w:r w:rsidR="00BC0FF0">
        <w:rPr>
          <w:rFonts w:hint="eastAsia"/>
          <w:b/>
        </w:rPr>
        <w:t>、</w:t>
      </w:r>
      <w:r w:rsidR="00BC0FF0">
        <w:rPr>
          <w:rFonts w:hint="eastAsia"/>
          <w:b/>
        </w:rPr>
        <w:t>F5</w:t>
      </w:r>
      <w:r w:rsidR="00BC0FF0">
        <w:rPr>
          <w:rFonts w:hint="eastAsia"/>
          <w:b/>
        </w:rPr>
        <w:t>、</w:t>
      </w:r>
      <w:r>
        <w:rPr>
          <w:rFonts w:hint="eastAsia"/>
          <w:b/>
          <w:noProof/>
        </w:rPr>
        <w:t>15P</w:t>
      </w:r>
      <w:r w:rsidR="00BC0FF0">
        <w:rPr>
          <w:rFonts w:hint="eastAsia"/>
          <w:b/>
          <w:noProof/>
        </w:rPr>
        <w:t xml:space="preserve">  DB</w:t>
      </w:r>
      <w:r w:rsidR="00BC0FF0">
        <w:rPr>
          <w:rFonts w:hint="eastAsia"/>
          <w:b/>
          <w:noProof/>
        </w:rPr>
        <w:t>插头</w:t>
      </w:r>
      <w:r w:rsidR="00BC0FF0">
        <w:rPr>
          <w:b/>
          <w:noProof/>
        </w:rPr>
        <w:t>/</w:t>
      </w:r>
      <w:r w:rsidR="00BC0FF0">
        <w:rPr>
          <w:rFonts w:hint="eastAsia"/>
          <w:b/>
          <w:noProof/>
        </w:rPr>
        <w:t>插座</w:t>
      </w:r>
      <w:r>
        <w:rPr>
          <w:rFonts w:hint="eastAsia"/>
          <w:b/>
          <w:noProof/>
        </w:rPr>
        <w:t>）</w:t>
      </w:r>
    </w:p>
    <w:tbl>
      <w:tblPr>
        <w:tblpPr w:leftFromText="180" w:rightFromText="180" w:vertAnchor="text" w:horzAnchor="margin" w:tblpY="63"/>
        <w:tblW w:w="7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15"/>
        <w:gridCol w:w="425"/>
        <w:gridCol w:w="425"/>
        <w:gridCol w:w="426"/>
        <w:gridCol w:w="425"/>
        <w:gridCol w:w="426"/>
        <w:gridCol w:w="425"/>
        <w:gridCol w:w="425"/>
        <w:gridCol w:w="426"/>
        <w:gridCol w:w="425"/>
        <w:gridCol w:w="426"/>
        <w:gridCol w:w="425"/>
        <w:gridCol w:w="425"/>
        <w:gridCol w:w="426"/>
        <w:gridCol w:w="425"/>
        <w:gridCol w:w="426"/>
      </w:tblGrid>
      <w:tr w:rsidR="00BF704E" w:rsidRPr="0068320D" w:rsidTr="006D72E9">
        <w:trPr>
          <w:trHeight w:hRule="exact" w:val="340"/>
        </w:trPr>
        <w:tc>
          <w:tcPr>
            <w:tcW w:w="81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信</w:t>
            </w:r>
            <w:r w:rsidRPr="00006EC6">
              <w:rPr>
                <w:rFonts w:hint="eastAsia"/>
                <w:sz w:val="18"/>
                <w:szCs w:val="18"/>
              </w:rPr>
              <w:t xml:space="preserve">    </w:t>
            </w:r>
            <w:r w:rsidRPr="00006EC6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+5V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0V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A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B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+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Z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U+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U-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V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V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W+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W-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68320D" w:rsidRDefault="00BF704E" w:rsidP="00BF704E">
            <w:pPr>
              <w:jc w:val="center"/>
              <w:rPr>
                <w:sz w:val="18"/>
                <w:szCs w:val="18"/>
              </w:rPr>
            </w:pPr>
            <w:r w:rsidRPr="00BC0FF0">
              <w:rPr>
                <w:noProof/>
                <w:sz w:val="18"/>
                <w:szCs w:val="18"/>
              </w:rPr>
              <w:drawing>
                <wp:inline distT="0" distB="0" distL="0" distR="0">
                  <wp:extent cx="180975" cy="180975"/>
                  <wp:effectExtent l="0" t="0" r="0" b="0"/>
                  <wp:docPr id="685" name="图片 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F704E" w:rsidRPr="0068320D" w:rsidTr="006D72E9">
        <w:trPr>
          <w:trHeight w:hRule="exact" w:val="340"/>
        </w:trPr>
        <w:tc>
          <w:tcPr>
            <w:tcW w:w="81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sz w:val="18"/>
                <w:szCs w:val="18"/>
              </w:rPr>
            </w:pPr>
            <w:r w:rsidRPr="00006EC6">
              <w:rPr>
                <w:rFonts w:hint="eastAsia"/>
                <w:sz w:val="18"/>
                <w:szCs w:val="18"/>
              </w:rPr>
              <w:t>插座编号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3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:rsidR="00BF704E" w:rsidRPr="00006EC6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006EC6">
              <w:rPr>
                <w:rFonts w:hint="eastAsia"/>
                <w:b/>
                <w:sz w:val="18"/>
                <w:szCs w:val="18"/>
              </w:rPr>
              <w:t>15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:rsidR="00BF704E" w:rsidRPr="0068320D" w:rsidRDefault="00BF704E" w:rsidP="00BF704E">
            <w:pPr>
              <w:jc w:val="center"/>
              <w:rPr>
                <w:b/>
                <w:sz w:val="18"/>
                <w:szCs w:val="18"/>
              </w:rPr>
            </w:pPr>
            <w:r w:rsidRPr="0068320D">
              <w:rPr>
                <w:b/>
                <w:sz w:val="18"/>
                <w:szCs w:val="18"/>
              </w:rPr>
              <w:t>1</w:t>
            </w:r>
          </w:p>
        </w:tc>
      </w:tr>
    </w:tbl>
    <w:p w:rsidR="00821ADC" w:rsidRPr="00065CBA" w:rsidRDefault="00065CBA" w:rsidP="00E065CA">
      <w:pPr>
        <w:spacing w:line="360" w:lineRule="exact"/>
        <w:rPr>
          <w:rFonts w:ascii="楷体_GB2312" w:eastAsia="楷体_GB2312"/>
        </w:rPr>
      </w:pPr>
      <w:r w:rsidRPr="00065CBA">
        <w:rPr>
          <w:rFonts w:ascii="楷体_GB2312" w:eastAsia="楷体_GB2312"/>
          <w:noProof/>
        </w:rPr>
        <w:drawing>
          <wp:anchor distT="0" distB="0" distL="114300" distR="114300" simplePos="0" relativeHeight="251958272" behindDoc="0" locked="0" layoutInCell="1" allowOverlap="1">
            <wp:simplePos x="0" y="0"/>
            <wp:positionH relativeFrom="column">
              <wp:posOffset>68964</wp:posOffset>
            </wp:positionH>
            <wp:positionV relativeFrom="paragraph">
              <wp:posOffset>107551</wp:posOffset>
            </wp:positionV>
            <wp:extent cx="672066" cy="265814"/>
            <wp:effectExtent l="19050" t="0" r="0" b="0"/>
            <wp:wrapNone/>
            <wp:docPr id="687" name="图片 718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2066" cy="26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21ADC" w:rsidRDefault="00821ADC" w:rsidP="00E065CA">
      <w:pPr>
        <w:spacing w:line="360" w:lineRule="exact"/>
        <w:rPr>
          <w:rFonts w:ascii="楷体_GB2312" w:eastAsia="楷体_GB2312"/>
        </w:rPr>
      </w:pPr>
    </w:p>
    <w:p w:rsidR="00821ADC" w:rsidRDefault="00821ADC" w:rsidP="00E065CA">
      <w:pPr>
        <w:spacing w:line="360" w:lineRule="exact"/>
        <w:rPr>
          <w:rFonts w:ascii="楷体_GB2312" w:eastAsia="楷体_GB2312"/>
        </w:rPr>
      </w:pPr>
    </w:p>
    <w:p w:rsidR="00821ADC" w:rsidRDefault="00821ADC" w:rsidP="00E065CA">
      <w:pPr>
        <w:spacing w:line="360" w:lineRule="exact"/>
        <w:rPr>
          <w:rFonts w:ascii="楷体_GB2312" w:eastAsia="楷体_GB2312"/>
        </w:rPr>
      </w:pPr>
    </w:p>
    <w:p w:rsidR="00CA4C1F" w:rsidRPr="00CA4C1F" w:rsidRDefault="00CA4C1F" w:rsidP="00796188">
      <w:pPr>
        <w:rPr>
          <w:b/>
        </w:rPr>
      </w:pPr>
      <w:r w:rsidRPr="00CF0646">
        <w:rPr>
          <w:noProof/>
        </w:rPr>
        <w:drawing>
          <wp:anchor distT="0" distB="0" distL="114300" distR="114300" simplePos="0" relativeHeight="251895808" behindDoc="0" locked="1" layoutInCell="1" allowOverlap="1">
            <wp:simplePos x="0" y="0"/>
            <wp:positionH relativeFrom="column">
              <wp:posOffset>4791075</wp:posOffset>
            </wp:positionH>
            <wp:positionV relativeFrom="paragraph">
              <wp:posOffset>318770</wp:posOffset>
            </wp:positionV>
            <wp:extent cx="533400" cy="541655"/>
            <wp:effectExtent l="19050" t="0" r="0" b="0"/>
            <wp:wrapNone/>
            <wp:docPr id="581" name="图片 712" descr="3芯失电制动器插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3芯失电制动器插座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41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6188">
        <w:rPr>
          <w:rFonts w:hint="eastAsia"/>
          <w:b/>
        </w:rPr>
        <w:t>失</w:t>
      </w:r>
      <w:r w:rsidRPr="00CF0646">
        <w:rPr>
          <w:rFonts w:hint="eastAsia"/>
          <w:b/>
        </w:rPr>
        <w:t>电制动器插座（</w:t>
      </w:r>
      <w:r w:rsidRPr="00CF0646">
        <w:rPr>
          <w:rFonts w:hint="eastAsia"/>
          <w:b/>
        </w:rPr>
        <w:t>3 P</w:t>
      </w:r>
      <w:r w:rsidR="00796188">
        <w:rPr>
          <w:rFonts w:hint="eastAsia"/>
          <w:b/>
        </w:rPr>
        <w:t>、</w:t>
      </w:r>
      <w:r w:rsidRPr="00CF0646">
        <w:rPr>
          <w:rFonts w:hint="eastAsia"/>
          <w:b/>
        </w:rPr>
        <w:t>2P</w:t>
      </w:r>
      <w:r w:rsidRPr="00CF0646">
        <w:rPr>
          <w:rFonts w:hint="eastAsia"/>
          <w:b/>
        </w:rPr>
        <w:t>）：</w:t>
      </w:r>
      <w:r>
        <w:rPr>
          <w:rFonts w:hint="eastAsia"/>
          <w:b/>
        </w:rPr>
        <w:t>80</w:t>
      </w:r>
      <w:r>
        <w:rPr>
          <w:rFonts w:hint="eastAsia"/>
          <w:b/>
        </w:rPr>
        <w:t>、</w:t>
      </w:r>
      <w:r>
        <w:rPr>
          <w:rFonts w:hint="eastAsia"/>
          <w:b/>
        </w:rPr>
        <w:t>110</w:t>
      </w:r>
      <w:r>
        <w:rPr>
          <w:rFonts w:hint="eastAsia"/>
          <w:b/>
        </w:rPr>
        <w:t>、</w:t>
      </w:r>
      <w:r>
        <w:rPr>
          <w:rFonts w:hint="eastAsia"/>
          <w:b/>
        </w:rPr>
        <w:t>130</w:t>
      </w:r>
      <w:r>
        <w:rPr>
          <w:rFonts w:hint="eastAsia"/>
          <w:b/>
        </w:rPr>
        <w:t>、</w:t>
      </w:r>
      <w:r>
        <w:rPr>
          <w:rFonts w:hint="eastAsia"/>
          <w:b/>
        </w:rPr>
        <w:t>150</w:t>
      </w:r>
      <w:r>
        <w:rPr>
          <w:rFonts w:hint="eastAsia"/>
          <w:b/>
        </w:rPr>
        <w:t>、</w:t>
      </w:r>
      <w:r>
        <w:rPr>
          <w:rFonts w:hint="eastAsia"/>
          <w:b/>
        </w:rPr>
        <w:t>80</w:t>
      </w:r>
      <w:r>
        <w:rPr>
          <w:rFonts w:hint="eastAsia"/>
          <w:b/>
        </w:rPr>
        <w:t>机座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53"/>
        <w:gridCol w:w="1200"/>
        <w:gridCol w:w="1200"/>
        <w:gridCol w:w="600"/>
        <w:gridCol w:w="600"/>
        <w:gridCol w:w="1200"/>
        <w:gridCol w:w="1201"/>
      </w:tblGrid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Pr="00BE6CA0" w:rsidRDefault="00CA4C1F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0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10</w:t>
            </w:r>
          </w:p>
        </w:tc>
        <w:tc>
          <w:tcPr>
            <w:tcW w:w="1200" w:type="dxa"/>
            <w:gridSpan w:val="2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30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50</w:t>
            </w:r>
          </w:p>
        </w:tc>
        <w:tc>
          <w:tcPr>
            <w:tcW w:w="1201" w:type="dxa"/>
            <w:vAlign w:val="center"/>
          </w:tcPr>
          <w:p w:rsidR="00CA4C1F" w:rsidRPr="00BE6CA0" w:rsidRDefault="00796188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  <w:noProof/>
              </w:rPr>
              <w:drawing>
                <wp:anchor distT="0" distB="0" distL="114300" distR="114300" simplePos="0" relativeHeight="251949056" behindDoc="0" locked="0" layoutInCell="1" allowOverlap="1">
                  <wp:simplePos x="0" y="0"/>
                  <wp:positionH relativeFrom="column">
                    <wp:posOffset>1773555</wp:posOffset>
                  </wp:positionH>
                  <wp:positionV relativeFrom="paragraph">
                    <wp:posOffset>109220</wp:posOffset>
                  </wp:positionV>
                  <wp:extent cx="532765" cy="534670"/>
                  <wp:effectExtent l="19050" t="0" r="635" b="0"/>
                  <wp:wrapNone/>
                  <wp:docPr id="735" name="图片 734" descr="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jpg"/>
                          <pic:cNvPicPr/>
                        </pic:nvPicPr>
                        <pic:blipFill>
                          <a:blip r:embed="rId3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2765" cy="534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A4C1F">
              <w:rPr>
                <w:rFonts w:hint="eastAsia"/>
                <w:b/>
              </w:rPr>
              <w:t>180</w:t>
            </w:r>
          </w:p>
        </w:tc>
      </w:tr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Pr="00BE6CA0" w:rsidRDefault="00CA4C1F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电压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CF0646">
              <w:rPr>
                <w:b/>
              </w:rPr>
              <w:t>24VDC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CF0646">
              <w:rPr>
                <w:b/>
              </w:rPr>
              <w:t>24VDC</w:t>
            </w:r>
          </w:p>
        </w:tc>
        <w:tc>
          <w:tcPr>
            <w:tcW w:w="1200" w:type="dxa"/>
            <w:gridSpan w:val="2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CF0646">
              <w:rPr>
                <w:b/>
              </w:rPr>
              <w:t>24VDC</w:t>
            </w:r>
          </w:p>
        </w:tc>
        <w:tc>
          <w:tcPr>
            <w:tcW w:w="1200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00</w:t>
            </w:r>
            <w:r w:rsidRPr="00CF0646">
              <w:rPr>
                <w:b/>
              </w:rPr>
              <w:t>VDC</w:t>
            </w:r>
          </w:p>
        </w:tc>
        <w:tc>
          <w:tcPr>
            <w:tcW w:w="1201" w:type="dxa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00</w:t>
            </w:r>
            <w:r w:rsidRPr="00CF0646">
              <w:rPr>
                <w:b/>
              </w:rPr>
              <w:t>VDC</w:t>
            </w:r>
          </w:p>
        </w:tc>
      </w:tr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Default="00CA4C1F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制动转矩</w:t>
            </w:r>
          </w:p>
        </w:tc>
        <w:tc>
          <w:tcPr>
            <w:tcW w:w="1200" w:type="dxa"/>
            <w:vAlign w:val="center"/>
          </w:tcPr>
          <w:p w:rsidR="00CA4C1F" w:rsidRPr="00CF0646" w:rsidRDefault="00CA4C1F" w:rsidP="008756AA">
            <w:pPr>
              <w:jc w:val="center"/>
              <w:rPr>
                <w:b/>
              </w:rPr>
            </w:pPr>
            <w:r w:rsidRPr="0061001F">
              <w:rPr>
                <w:rFonts w:hint="eastAsia"/>
                <w:color w:val="000000" w:themeColor="text1"/>
              </w:rPr>
              <w:t>≥</w:t>
            </w:r>
            <w:r w:rsidRPr="0061001F">
              <w:rPr>
                <w:rFonts w:hint="eastAsia"/>
                <w:b/>
                <w:color w:val="000000" w:themeColor="text1"/>
              </w:rPr>
              <w:t>2.5Nm</w:t>
            </w:r>
          </w:p>
        </w:tc>
        <w:tc>
          <w:tcPr>
            <w:tcW w:w="1200" w:type="dxa"/>
            <w:vAlign w:val="center"/>
          </w:tcPr>
          <w:p w:rsidR="00CA4C1F" w:rsidRPr="00CF0646" w:rsidRDefault="00CA4C1F" w:rsidP="008756AA">
            <w:pPr>
              <w:jc w:val="center"/>
              <w:rPr>
                <w:b/>
              </w:rPr>
            </w:pPr>
            <w:r w:rsidRPr="006E7FC2">
              <w:rPr>
                <w:rFonts w:hint="eastAsia"/>
              </w:rPr>
              <w:t>≥</w:t>
            </w:r>
            <w:r w:rsidRPr="001C06F9">
              <w:rPr>
                <w:rFonts w:hint="eastAsia"/>
                <w:b/>
              </w:rPr>
              <w:t>8Nm</w:t>
            </w:r>
          </w:p>
        </w:tc>
        <w:tc>
          <w:tcPr>
            <w:tcW w:w="1200" w:type="dxa"/>
            <w:gridSpan w:val="2"/>
            <w:vAlign w:val="center"/>
          </w:tcPr>
          <w:p w:rsidR="00CA4C1F" w:rsidRPr="00CF0646" w:rsidRDefault="00CA4C1F" w:rsidP="008756AA">
            <w:pPr>
              <w:jc w:val="center"/>
              <w:rPr>
                <w:b/>
              </w:rPr>
            </w:pPr>
            <w:r w:rsidRPr="006E7FC2">
              <w:rPr>
                <w:rFonts w:hint="eastAsia"/>
              </w:rPr>
              <w:t>≥</w:t>
            </w:r>
            <w:r w:rsidRPr="001C06F9">
              <w:rPr>
                <w:rFonts w:hint="eastAsia"/>
                <w:b/>
              </w:rPr>
              <w:t>12Nm</w:t>
            </w:r>
          </w:p>
        </w:tc>
        <w:tc>
          <w:tcPr>
            <w:tcW w:w="1200" w:type="dxa"/>
            <w:vAlign w:val="center"/>
          </w:tcPr>
          <w:p w:rsidR="00CA4C1F" w:rsidRDefault="00CA4C1F" w:rsidP="008756AA">
            <w:pPr>
              <w:jc w:val="center"/>
              <w:rPr>
                <w:b/>
              </w:rPr>
            </w:pPr>
            <w:r w:rsidRPr="006E7FC2">
              <w:rPr>
                <w:rFonts w:hint="eastAsia"/>
              </w:rPr>
              <w:t>≥</w:t>
            </w:r>
            <w:r w:rsidRPr="008F6AAD">
              <w:rPr>
                <w:rFonts w:hint="eastAsia"/>
                <w:b/>
              </w:rPr>
              <w:t>30Nm</w:t>
            </w:r>
          </w:p>
        </w:tc>
        <w:tc>
          <w:tcPr>
            <w:tcW w:w="1201" w:type="dxa"/>
            <w:vAlign w:val="center"/>
          </w:tcPr>
          <w:p w:rsidR="00CA4C1F" w:rsidRDefault="00CA4C1F" w:rsidP="008756AA">
            <w:pPr>
              <w:jc w:val="center"/>
              <w:rPr>
                <w:b/>
              </w:rPr>
            </w:pPr>
            <w:r w:rsidRPr="006E7FC2">
              <w:rPr>
                <w:rFonts w:hint="eastAsia"/>
              </w:rPr>
              <w:t>≥</w:t>
            </w:r>
            <w:r w:rsidRPr="008F6AAD">
              <w:rPr>
                <w:rFonts w:hint="eastAsia"/>
                <w:b/>
              </w:rPr>
              <w:t>30Nm</w:t>
            </w:r>
          </w:p>
        </w:tc>
      </w:tr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Pr="00BE6CA0" w:rsidRDefault="00CA4C1F" w:rsidP="008756AA">
            <w:pPr>
              <w:jc w:val="center"/>
              <w:rPr>
                <w:sz w:val="18"/>
                <w:szCs w:val="18"/>
              </w:rPr>
            </w:pPr>
            <w:r w:rsidRPr="00CF0646">
              <w:rPr>
                <w:rFonts w:hint="eastAsia"/>
                <w:sz w:val="18"/>
                <w:szCs w:val="18"/>
              </w:rPr>
              <w:t>工作电流</w:t>
            </w:r>
          </w:p>
        </w:tc>
        <w:tc>
          <w:tcPr>
            <w:tcW w:w="6001" w:type="dxa"/>
            <w:gridSpan w:val="6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61001F">
              <w:rPr>
                <w:rFonts w:hint="eastAsia"/>
                <w:color w:val="000000" w:themeColor="text1"/>
              </w:rPr>
              <w:t>≤</w:t>
            </w:r>
            <w:r w:rsidRPr="0061001F">
              <w:rPr>
                <w:rFonts w:hint="eastAsia"/>
                <w:b/>
                <w:color w:val="000000" w:themeColor="text1"/>
              </w:rPr>
              <w:t>0.6</w:t>
            </w:r>
            <w:r>
              <w:rPr>
                <w:rFonts w:hint="eastAsia"/>
                <w:b/>
                <w:color w:val="000000" w:themeColor="text1"/>
              </w:rPr>
              <w:t xml:space="preserve"> </w:t>
            </w:r>
            <w:r w:rsidRPr="0061001F">
              <w:rPr>
                <w:rFonts w:hint="eastAsia"/>
                <w:b/>
                <w:color w:val="000000" w:themeColor="text1"/>
              </w:rPr>
              <w:t>A</w:t>
            </w:r>
          </w:p>
        </w:tc>
      </w:tr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Pr="00BE6CA0" w:rsidRDefault="00CA4C1F" w:rsidP="008756AA">
            <w:pPr>
              <w:jc w:val="center"/>
              <w:rPr>
                <w:sz w:val="18"/>
                <w:szCs w:val="18"/>
              </w:rPr>
            </w:pPr>
            <w:r w:rsidRPr="00BE6CA0">
              <w:rPr>
                <w:rFonts w:hint="eastAsia"/>
                <w:sz w:val="18"/>
                <w:szCs w:val="18"/>
              </w:rPr>
              <w:t>插座编号</w:t>
            </w:r>
          </w:p>
        </w:tc>
        <w:tc>
          <w:tcPr>
            <w:tcW w:w="3000" w:type="dxa"/>
            <w:gridSpan w:val="3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BE6CA0">
              <w:rPr>
                <w:rFonts w:hint="eastAsia"/>
                <w:b/>
              </w:rPr>
              <w:t>1</w:t>
            </w:r>
          </w:p>
        </w:tc>
        <w:tc>
          <w:tcPr>
            <w:tcW w:w="3001" w:type="dxa"/>
            <w:gridSpan w:val="3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 w:rsidRPr="00BE6CA0">
              <w:rPr>
                <w:rFonts w:hint="eastAsia"/>
                <w:b/>
              </w:rPr>
              <w:t>2</w:t>
            </w:r>
          </w:p>
        </w:tc>
      </w:tr>
      <w:tr w:rsidR="00CA4C1F" w:rsidTr="00DA1FE2">
        <w:trPr>
          <w:trHeight w:hRule="exact" w:val="340"/>
        </w:trPr>
        <w:tc>
          <w:tcPr>
            <w:tcW w:w="1053" w:type="dxa"/>
            <w:tcMar>
              <w:left w:w="28" w:type="dxa"/>
              <w:right w:w="28" w:type="dxa"/>
            </w:tcMar>
            <w:vAlign w:val="center"/>
          </w:tcPr>
          <w:p w:rsidR="00CA4C1F" w:rsidRPr="00BE6CA0" w:rsidRDefault="00CA4C1F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注</w:t>
            </w:r>
          </w:p>
        </w:tc>
        <w:tc>
          <w:tcPr>
            <w:tcW w:w="6001" w:type="dxa"/>
            <w:gridSpan w:val="6"/>
            <w:vAlign w:val="center"/>
          </w:tcPr>
          <w:p w:rsidR="00CA4C1F" w:rsidRPr="00BE6CA0" w:rsidRDefault="00CA4C1F" w:rsidP="008756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电源接入无极性要求</w:t>
            </w:r>
          </w:p>
        </w:tc>
      </w:tr>
    </w:tbl>
    <w:p w:rsidR="006B5C5F" w:rsidRDefault="006B5C5F" w:rsidP="00E065CA">
      <w:pPr>
        <w:spacing w:line="360" w:lineRule="exact"/>
        <w:rPr>
          <w:rFonts w:ascii="楷体_GB2312" w:eastAsia="楷体_GB2312"/>
        </w:rPr>
      </w:pPr>
    </w:p>
    <w:p w:rsidR="001A3FA4" w:rsidRDefault="001A3FA4" w:rsidP="001A3FA4">
      <w:pPr>
        <w:rPr>
          <w:b/>
        </w:rPr>
      </w:pPr>
      <w:r>
        <w:rPr>
          <w:rFonts w:hint="eastAsia"/>
          <w:b/>
        </w:rPr>
        <w:t>编码器代码：</w:t>
      </w:r>
    </w:p>
    <w:p w:rsidR="001A3FA4" w:rsidRPr="00964102" w:rsidRDefault="001A3FA4" w:rsidP="001A3FA4">
      <w:pPr>
        <w:rPr>
          <w:rFonts w:asciiTheme="minorHAnsi" w:hAnsiTheme="minorHAnsi" w:cstheme="minorHAnsi"/>
          <w:sz w:val="18"/>
          <w:szCs w:val="18"/>
        </w:rPr>
      </w:pPr>
      <w:r w:rsidRPr="00964102">
        <w:rPr>
          <w:rFonts w:asciiTheme="minorHAnsi" w:hAnsiTheme="minorHAnsi" w:cstheme="minorHAnsi"/>
          <w:sz w:val="18"/>
          <w:szCs w:val="18"/>
        </w:rPr>
        <w:t>F</w:t>
      </w:r>
      <w:r w:rsidRPr="00964102">
        <w:rPr>
          <w:rFonts w:asciiTheme="minorHAnsi" w:cstheme="minorHAnsi"/>
          <w:sz w:val="18"/>
          <w:szCs w:val="18"/>
        </w:rPr>
        <w:t>：增量复合式光电编码器（</w:t>
      </w:r>
      <w:r w:rsidRPr="00964102">
        <w:rPr>
          <w:rFonts w:asciiTheme="minorHAnsi" w:hAnsiTheme="minorHAnsi" w:cstheme="minorHAnsi"/>
          <w:sz w:val="18"/>
          <w:szCs w:val="18"/>
        </w:rPr>
        <w:t>2500C/T</w:t>
      </w:r>
      <w:r w:rsidRPr="00964102">
        <w:rPr>
          <w:rFonts w:asciiTheme="minorHAnsi" w:cstheme="minorHAnsi"/>
          <w:sz w:val="18"/>
          <w:szCs w:val="18"/>
        </w:rPr>
        <w:t>）</w:t>
      </w:r>
    </w:p>
    <w:p w:rsidR="001A3FA4" w:rsidRPr="00964102" w:rsidRDefault="001A3FA4" w:rsidP="001A3FA4">
      <w:pPr>
        <w:rPr>
          <w:rFonts w:asciiTheme="minorHAnsi" w:hAnsiTheme="minorHAnsi" w:cstheme="minorHAnsi"/>
          <w:sz w:val="18"/>
          <w:szCs w:val="18"/>
        </w:rPr>
      </w:pPr>
      <w:r w:rsidRPr="00964102">
        <w:rPr>
          <w:rFonts w:asciiTheme="minorHAnsi" w:hAnsiTheme="minorHAnsi" w:cstheme="minorHAnsi"/>
          <w:sz w:val="18"/>
          <w:szCs w:val="18"/>
        </w:rPr>
        <w:t>F1</w:t>
      </w:r>
      <w:r w:rsidRPr="00964102">
        <w:rPr>
          <w:rFonts w:asciiTheme="minorHAnsi" w:cstheme="minorHAnsi"/>
          <w:sz w:val="18"/>
          <w:szCs w:val="18"/>
        </w:rPr>
        <w:t>：省线增量复合光电编码器（</w:t>
      </w:r>
      <w:r w:rsidRPr="00964102">
        <w:rPr>
          <w:rFonts w:asciiTheme="minorHAnsi" w:hAnsiTheme="minorHAnsi" w:cstheme="minorHAnsi"/>
          <w:sz w:val="18"/>
          <w:szCs w:val="18"/>
        </w:rPr>
        <w:t>2500C/T</w:t>
      </w:r>
      <w:r w:rsidRPr="00964102">
        <w:rPr>
          <w:rFonts w:asciiTheme="minorHAnsi" w:cstheme="minorHAnsi"/>
          <w:sz w:val="18"/>
          <w:szCs w:val="18"/>
        </w:rPr>
        <w:t>）</w:t>
      </w:r>
    </w:p>
    <w:p w:rsidR="001A3FA4" w:rsidRPr="00964102" w:rsidRDefault="001A3FA4" w:rsidP="001A3FA4">
      <w:pPr>
        <w:rPr>
          <w:rFonts w:asciiTheme="minorHAnsi" w:hAnsiTheme="minorHAnsi" w:cstheme="minorHAnsi"/>
          <w:sz w:val="18"/>
          <w:szCs w:val="18"/>
        </w:rPr>
      </w:pPr>
      <w:r w:rsidRPr="00964102">
        <w:rPr>
          <w:rFonts w:asciiTheme="minorHAnsi" w:hAnsiTheme="minorHAnsi" w:cstheme="minorHAnsi"/>
          <w:sz w:val="18"/>
          <w:szCs w:val="18"/>
        </w:rPr>
        <w:t>F5</w:t>
      </w:r>
      <w:r w:rsidRPr="00964102">
        <w:rPr>
          <w:rFonts w:asciiTheme="minorHAnsi" w:cstheme="minorHAnsi"/>
          <w:sz w:val="18"/>
          <w:szCs w:val="18"/>
        </w:rPr>
        <w:t>：增量复合式光电编码器（</w:t>
      </w:r>
      <w:r w:rsidRPr="00964102">
        <w:rPr>
          <w:rFonts w:asciiTheme="minorHAnsi" w:hAnsiTheme="minorHAnsi" w:cstheme="minorHAnsi"/>
          <w:sz w:val="18"/>
          <w:szCs w:val="18"/>
        </w:rPr>
        <w:t>5000C/T</w:t>
      </w:r>
      <w:r w:rsidRPr="00964102">
        <w:rPr>
          <w:rFonts w:asciiTheme="minorHAnsi" w:cstheme="minorHAnsi"/>
          <w:sz w:val="18"/>
          <w:szCs w:val="18"/>
        </w:rPr>
        <w:t>）</w:t>
      </w:r>
    </w:p>
    <w:p w:rsidR="001A3FA4" w:rsidRPr="00964102" w:rsidRDefault="001A3FA4" w:rsidP="001A3FA4">
      <w:pPr>
        <w:rPr>
          <w:rFonts w:asciiTheme="minorHAnsi" w:hAnsiTheme="minorHAnsi" w:cstheme="minorHAnsi"/>
          <w:sz w:val="18"/>
          <w:szCs w:val="18"/>
        </w:rPr>
      </w:pPr>
      <w:r w:rsidRPr="00964102">
        <w:rPr>
          <w:rFonts w:asciiTheme="minorHAnsi" w:hAnsiTheme="minorHAnsi" w:cstheme="minorHAnsi"/>
          <w:sz w:val="18"/>
          <w:szCs w:val="18"/>
        </w:rPr>
        <w:t>M</w:t>
      </w:r>
      <w:r w:rsidRPr="00964102">
        <w:rPr>
          <w:rFonts w:asciiTheme="minorHAnsi" w:cstheme="minorHAnsi"/>
          <w:sz w:val="18"/>
          <w:szCs w:val="18"/>
        </w:rPr>
        <w:t>：</w:t>
      </w:r>
      <w:r w:rsidRPr="00964102">
        <w:rPr>
          <w:rFonts w:asciiTheme="minorHAnsi" w:hAnsiTheme="minorHAnsi" w:cstheme="minorHAnsi"/>
          <w:sz w:val="18"/>
          <w:szCs w:val="18"/>
        </w:rPr>
        <w:t xml:space="preserve">Tamagawa </w:t>
      </w:r>
      <w:r w:rsidRPr="00964102">
        <w:rPr>
          <w:rFonts w:asciiTheme="minorHAnsi" w:cstheme="minorHAnsi"/>
          <w:sz w:val="18"/>
          <w:szCs w:val="18"/>
        </w:rPr>
        <w:t>绝对值串口协议</w:t>
      </w:r>
      <w:r w:rsidR="00964102" w:rsidRPr="00964102">
        <w:rPr>
          <w:rFonts w:asciiTheme="minorHAnsi" w:cstheme="minorHAnsi"/>
          <w:sz w:val="18"/>
          <w:szCs w:val="18"/>
        </w:rPr>
        <w:t>光电编码器（</w:t>
      </w:r>
      <w:r w:rsidR="00964102" w:rsidRPr="00964102">
        <w:rPr>
          <w:rFonts w:asciiTheme="minorHAnsi" w:hAnsiTheme="minorHAnsi" w:cstheme="minorHAnsi"/>
          <w:sz w:val="18"/>
          <w:szCs w:val="18"/>
        </w:rPr>
        <w:t>17bit/33bit</w:t>
      </w:r>
      <w:r w:rsidR="00964102" w:rsidRPr="00964102">
        <w:rPr>
          <w:rFonts w:asciiTheme="minorHAnsi" w:cstheme="minorHAnsi"/>
          <w:sz w:val="18"/>
          <w:szCs w:val="18"/>
        </w:rPr>
        <w:t>）</w:t>
      </w:r>
    </w:p>
    <w:p w:rsidR="001A3FA4" w:rsidRPr="00964102" w:rsidRDefault="00964102" w:rsidP="00964102">
      <w:pPr>
        <w:rPr>
          <w:rFonts w:asciiTheme="minorHAnsi" w:eastAsia="楷体_GB2312" w:hAnsiTheme="minorHAnsi" w:cstheme="minorHAnsi"/>
          <w:sz w:val="18"/>
          <w:szCs w:val="18"/>
        </w:rPr>
      </w:pPr>
      <w:r w:rsidRPr="00964102">
        <w:rPr>
          <w:rFonts w:asciiTheme="minorHAnsi" w:hAnsiTheme="minorHAnsi" w:cstheme="minorHAnsi"/>
          <w:sz w:val="18"/>
          <w:szCs w:val="18"/>
        </w:rPr>
        <w:t>M1</w:t>
      </w:r>
      <w:r w:rsidRPr="00964102">
        <w:rPr>
          <w:rFonts w:asciiTheme="minorHAnsi" w:cstheme="minorHAnsi"/>
          <w:sz w:val="18"/>
          <w:szCs w:val="18"/>
        </w:rPr>
        <w:t>：</w:t>
      </w:r>
      <w:r w:rsidRPr="00964102">
        <w:rPr>
          <w:rFonts w:asciiTheme="minorHAnsi" w:hAnsiTheme="minorHAnsi" w:cstheme="minorHAnsi"/>
          <w:sz w:val="18"/>
          <w:szCs w:val="18"/>
        </w:rPr>
        <w:t xml:space="preserve">Tamagawa </w:t>
      </w:r>
      <w:r w:rsidRPr="00964102">
        <w:rPr>
          <w:rFonts w:asciiTheme="minorHAnsi" w:cstheme="minorHAnsi"/>
          <w:sz w:val="18"/>
          <w:szCs w:val="18"/>
        </w:rPr>
        <w:t>绝对值串口协议光电编码器（</w:t>
      </w:r>
      <w:r w:rsidR="005D4B3B">
        <w:rPr>
          <w:rFonts w:asciiTheme="minorHAnsi" w:hAnsiTheme="minorHAnsi" w:cstheme="minorHAnsi" w:hint="eastAsia"/>
          <w:sz w:val="18"/>
          <w:szCs w:val="18"/>
        </w:rPr>
        <w:t>23</w:t>
      </w:r>
      <w:r w:rsidRPr="00964102">
        <w:rPr>
          <w:rFonts w:asciiTheme="minorHAnsi" w:hAnsiTheme="minorHAnsi" w:cstheme="minorHAnsi"/>
          <w:sz w:val="18"/>
          <w:szCs w:val="18"/>
        </w:rPr>
        <w:t>bit/33bit</w:t>
      </w:r>
      <w:r w:rsidRPr="00964102">
        <w:rPr>
          <w:rFonts w:asciiTheme="minorHAnsi" w:cstheme="minorHAnsi"/>
          <w:sz w:val="18"/>
          <w:szCs w:val="18"/>
        </w:rPr>
        <w:t>）</w:t>
      </w:r>
    </w:p>
    <w:p w:rsidR="006B5C5F" w:rsidRDefault="006B5C5F">
      <w:pPr>
        <w:widowControl/>
        <w:jc w:val="left"/>
        <w:rPr>
          <w:rFonts w:ascii="楷体_GB2312" w:eastAsia="楷体_GB2312"/>
        </w:rPr>
      </w:pPr>
      <w:r>
        <w:rPr>
          <w:rFonts w:ascii="楷体_GB2312" w:eastAsia="楷体_GB2312"/>
        </w:rPr>
        <w:br w:type="page"/>
      </w:r>
    </w:p>
    <w:p w:rsidR="007E496F" w:rsidRDefault="006B5C5F" w:rsidP="00E065CA">
      <w:pPr>
        <w:spacing w:line="360" w:lineRule="exact"/>
        <w:rPr>
          <w:rFonts w:ascii="楷体_GB2312" w:eastAsia="楷体_GB2312"/>
          <w:noProof/>
        </w:rPr>
      </w:pPr>
      <w:r>
        <w:rPr>
          <w:rFonts w:ascii="楷体_GB2312" w:eastAsia="楷体_GB2312"/>
          <w:noProof/>
        </w:rPr>
        <w:lastRenderedPageBreak/>
        <w:drawing>
          <wp:anchor distT="0" distB="0" distL="114300" distR="114300" simplePos="0" relativeHeight="251651072" behindDoc="0" locked="0" layoutInCell="1" allowOverlap="1">
            <wp:simplePos x="0" y="0"/>
            <wp:positionH relativeFrom="column">
              <wp:posOffset>-598805</wp:posOffset>
            </wp:positionH>
            <wp:positionV relativeFrom="paragraph">
              <wp:posOffset>-900430</wp:posOffset>
            </wp:positionV>
            <wp:extent cx="7578725" cy="574040"/>
            <wp:effectExtent l="19050" t="0" r="3175" b="0"/>
            <wp:wrapNone/>
            <wp:docPr id="583" name="图片 583" descr="LB系列（右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 descr="LB系列（右）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8725" cy="57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E496F" w:rsidRPr="007E496F">
        <w:rPr>
          <w:rFonts w:ascii="楷体_GB2312" w:eastAsia="楷体_GB2312" w:hint="eastAsia"/>
        </w:rPr>
        <w:t>特点</w:t>
      </w:r>
      <w:r w:rsidR="00CF5065">
        <w:rPr>
          <w:rFonts w:ascii="楷体_GB2312" w:eastAsia="楷体_GB2312" w:hint="eastAsia"/>
        </w:rPr>
        <w:t>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4010"/>
      </w:tblGrid>
      <w:tr w:rsidR="00971B09" w:rsidRPr="00BE6CA0" w:rsidTr="00345F10">
        <w:trPr>
          <w:jc w:val="center"/>
        </w:trPr>
        <w:tc>
          <w:tcPr>
            <w:tcW w:w="4098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机座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m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8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1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3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50</w:t>
            </w:r>
          </w:p>
        </w:tc>
        <w:tc>
          <w:tcPr>
            <w:tcW w:w="420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971B09" w:rsidRPr="0081079D" w:rsidRDefault="006959ED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转矩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N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.3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z w:val="18"/>
                <w:szCs w:val="18"/>
              </w:rPr>
              <w:t>27</w:t>
            </w:r>
          </w:p>
        </w:tc>
      </w:tr>
      <w:tr w:rsidR="00971B09" w:rsidRPr="00BE6CA0" w:rsidTr="00345F10">
        <w:trPr>
          <w:jc w:val="center"/>
        </w:trPr>
        <w:tc>
          <w:tcPr>
            <w:tcW w:w="4098" w:type="dxa"/>
            <w:vAlign w:val="center"/>
          </w:tcPr>
          <w:p w:rsidR="00971B09" w:rsidRPr="0081079D" w:rsidRDefault="006959ED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转速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rp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15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20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25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3000</w:t>
            </w:r>
          </w:p>
        </w:tc>
        <w:tc>
          <w:tcPr>
            <w:tcW w:w="420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971B09" w:rsidRPr="0081079D" w:rsidRDefault="006959ED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功率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Kw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0.4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5.5</w:t>
            </w:r>
          </w:p>
        </w:tc>
      </w:tr>
      <w:tr w:rsidR="00971B09" w:rsidRPr="00BE6CA0" w:rsidTr="00345F10">
        <w:trPr>
          <w:jc w:val="center"/>
        </w:trPr>
        <w:tc>
          <w:tcPr>
            <w:tcW w:w="4098" w:type="dxa"/>
            <w:vAlign w:val="center"/>
          </w:tcPr>
          <w:p w:rsidR="005A2213" w:rsidRPr="0081079D" w:rsidRDefault="00853FB2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失电制动器：选配</w:t>
            </w:r>
          </w:p>
        </w:tc>
        <w:tc>
          <w:tcPr>
            <w:tcW w:w="420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971B09" w:rsidRPr="00853FB2" w:rsidRDefault="0032611F" w:rsidP="00853FB2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极对数：</w:t>
            </w:r>
            <w:r w:rsidRPr="00402CDF">
              <w:rPr>
                <w:rFonts w:eastAsia="楷体_GB2312"/>
                <w:b/>
                <w:sz w:val="18"/>
                <w:szCs w:val="18"/>
              </w:rPr>
              <w:t>4</w:t>
            </w:r>
          </w:p>
        </w:tc>
      </w:tr>
      <w:tr w:rsidR="00971B09" w:rsidRPr="00BE6CA0" w:rsidTr="00345F10">
        <w:trPr>
          <w:jc w:val="center"/>
        </w:trPr>
        <w:tc>
          <w:tcPr>
            <w:tcW w:w="4098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绝缘等级：</w:t>
            </w:r>
            <w:r w:rsidRPr="00402CDF">
              <w:rPr>
                <w:rFonts w:eastAsia="楷体_GB2312"/>
                <w:b/>
                <w:sz w:val="18"/>
                <w:szCs w:val="18"/>
              </w:rPr>
              <w:t>B</w:t>
            </w:r>
          </w:p>
        </w:tc>
        <w:tc>
          <w:tcPr>
            <w:tcW w:w="420" w:type="dxa"/>
            <w:vAlign w:val="center"/>
          </w:tcPr>
          <w:p w:rsidR="00971B09" w:rsidRPr="0081079D" w:rsidRDefault="00971B09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971B09" w:rsidRPr="0081079D" w:rsidRDefault="00177B43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防护等级：</w:t>
            </w:r>
            <w:r w:rsidR="007A452B" w:rsidRPr="0081079D">
              <w:rPr>
                <w:rFonts w:ascii="楷体_GB2312" w:eastAsia="楷体_GB2312" w:hint="eastAsia"/>
                <w:sz w:val="18"/>
                <w:szCs w:val="18"/>
              </w:rPr>
              <w:t>密封自冷式</w:t>
            </w:r>
            <w:r w:rsidRPr="00402CDF">
              <w:rPr>
                <w:rFonts w:eastAsia="楷体_GB2312"/>
                <w:b/>
                <w:sz w:val="18"/>
                <w:szCs w:val="18"/>
              </w:rPr>
              <w:t>IP65</w:t>
            </w:r>
          </w:p>
        </w:tc>
      </w:tr>
      <w:tr w:rsidR="00F56830" w:rsidRPr="00BE6CA0" w:rsidTr="00345F10">
        <w:trPr>
          <w:jc w:val="center"/>
        </w:trPr>
        <w:tc>
          <w:tcPr>
            <w:tcW w:w="4098" w:type="dxa"/>
            <w:vAlign w:val="center"/>
          </w:tcPr>
          <w:p w:rsidR="00F56830" w:rsidRPr="0081079D" w:rsidRDefault="0032611F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安装方式：法兰盘</w:t>
            </w:r>
          </w:p>
        </w:tc>
        <w:tc>
          <w:tcPr>
            <w:tcW w:w="420" w:type="dxa"/>
            <w:vAlign w:val="center"/>
          </w:tcPr>
          <w:p w:rsidR="00F56830" w:rsidRPr="0081079D" w:rsidRDefault="00F56830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F56830" w:rsidRPr="0081079D" w:rsidRDefault="00853FB2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适配驱动器工作电压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VAC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220</w:t>
            </w:r>
          </w:p>
        </w:tc>
      </w:tr>
      <w:tr w:rsidR="00D93398" w:rsidRPr="00BE6CA0" w:rsidTr="00345F10">
        <w:trPr>
          <w:jc w:val="center"/>
        </w:trPr>
        <w:tc>
          <w:tcPr>
            <w:tcW w:w="4098" w:type="dxa"/>
            <w:vAlign w:val="center"/>
          </w:tcPr>
          <w:p w:rsidR="00D93398" w:rsidRPr="0081079D" w:rsidRDefault="00853FB2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环境温度</w:t>
            </w:r>
            <w:r w:rsidRPr="00C823F0">
              <w:rPr>
                <w:rFonts w:eastAsia="楷体_GB2312"/>
                <w:sz w:val="18"/>
                <w:szCs w:val="18"/>
              </w:rPr>
              <w:t>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z w:val="18"/>
                <w:szCs w:val="18"/>
              </w:rPr>
              <w:t>55℃</w:t>
            </w:r>
          </w:p>
        </w:tc>
        <w:tc>
          <w:tcPr>
            <w:tcW w:w="420" w:type="dxa"/>
            <w:vAlign w:val="center"/>
          </w:tcPr>
          <w:p w:rsidR="00D93398" w:rsidRPr="0081079D" w:rsidRDefault="00D93398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D93398" w:rsidRPr="0081079D" w:rsidRDefault="00853FB2" w:rsidP="00BE6CA0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环境湿度：小于</w:t>
            </w:r>
            <w:r w:rsidRPr="00796188">
              <w:rPr>
                <w:rFonts w:eastAsia="楷体_GB2312"/>
                <w:b/>
                <w:sz w:val="18"/>
                <w:szCs w:val="18"/>
              </w:rPr>
              <w:t>90%</w:t>
            </w:r>
            <w:r w:rsidRPr="0081079D">
              <w:rPr>
                <w:rFonts w:ascii="楷体_GB2312" w:eastAsia="楷体_GB2312" w:hint="eastAsia"/>
                <w:sz w:val="18"/>
                <w:szCs w:val="18"/>
              </w:rPr>
              <w:t>（无结露）</w:t>
            </w:r>
          </w:p>
        </w:tc>
      </w:tr>
    </w:tbl>
    <w:p w:rsidR="00971B09" w:rsidRDefault="00971B09" w:rsidP="007B4D9D">
      <w:pPr>
        <w:spacing w:line="240" w:lineRule="exact"/>
        <w:rPr>
          <w:rFonts w:ascii="楷体_GB2312" w:eastAsia="楷体_GB2312"/>
        </w:rPr>
      </w:pPr>
    </w:p>
    <w:p w:rsidR="008F2853" w:rsidRPr="00D93398" w:rsidRDefault="00D93398">
      <w:pPr>
        <w:rPr>
          <w:szCs w:val="21"/>
        </w:rPr>
      </w:pPr>
      <w:r w:rsidRPr="00D93398">
        <w:rPr>
          <w:rFonts w:hint="eastAsia"/>
          <w:szCs w:val="21"/>
        </w:rPr>
        <w:t>LB</w:t>
      </w:r>
      <w:r w:rsidR="008F2853" w:rsidRPr="00D93398">
        <w:rPr>
          <w:rFonts w:hint="eastAsia"/>
          <w:szCs w:val="21"/>
        </w:rPr>
        <w:t>系列伺服电机型号编号说明：</w:t>
      </w:r>
    </w:p>
    <w:tbl>
      <w:tblPr>
        <w:tblW w:w="0" w:type="auto"/>
        <w:tblLook w:val="01E0"/>
      </w:tblPr>
      <w:tblGrid>
        <w:gridCol w:w="507"/>
        <w:gridCol w:w="507"/>
        <w:gridCol w:w="621"/>
        <w:gridCol w:w="559"/>
        <w:gridCol w:w="517"/>
        <w:gridCol w:w="528"/>
        <w:gridCol w:w="636"/>
        <w:gridCol w:w="530"/>
        <w:gridCol w:w="524"/>
        <w:gridCol w:w="524"/>
        <w:gridCol w:w="524"/>
        <w:gridCol w:w="524"/>
        <w:gridCol w:w="507"/>
        <w:gridCol w:w="507"/>
        <w:gridCol w:w="507"/>
      </w:tblGrid>
      <w:tr w:rsidR="00345412" w:rsidRPr="0081079D" w:rsidTr="00D837BE">
        <w:trPr>
          <w:trHeight w:hRule="exact" w:val="284"/>
        </w:trPr>
        <w:tc>
          <w:tcPr>
            <w:tcW w:w="507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621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110</w:t>
            </w:r>
          </w:p>
        </w:tc>
        <w:tc>
          <w:tcPr>
            <w:tcW w:w="559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ST</w:t>
            </w:r>
          </w:p>
        </w:tc>
        <w:tc>
          <w:tcPr>
            <w:tcW w:w="517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b/>
                <w:szCs w:val="21"/>
              </w:rPr>
              <w:t>–</w:t>
            </w:r>
          </w:p>
        </w:tc>
        <w:tc>
          <w:tcPr>
            <w:tcW w:w="528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636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020</w:t>
            </w:r>
          </w:p>
        </w:tc>
        <w:tc>
          <w:tcPr>
            <w:tcW w:w="530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30</w:t>
            </w:r>
          </w:p>
        </w:tc>
        <w:tc>
          <w:tcPr>
            <w:tcW w:w="524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L</w:t>
            </w:r>
          </w:p>
        </w:tc>
        <w:tc>
          <w:tcPr>
            <w:tcW w:w="524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F</w:t>
            </w:r>
          </w:p>
        </w:tc>
        <w:tc>
          <w:tcPr>
            <w:tcW w:w="524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24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81079D">
              <w:rPr>
                <w:rFonts w:hint="eastAsia"/>
                <w:b/>
                <w:szCs w:val="21"/>
                <w:u w:val="single"/>
              </w:rPr>
              <w:t>Z</w:t>
            </w:r>
          </w:p>
        </w:tc>
        <w:tc>
          <w:tcPr>
            <w:tcW w:w="507" w:type="dxa"/>
            <w:vAlign w:val="center"/>
          </w:tcPr>
          <w:p w:rsidR="00345412" w:rsidRPr="00796188" w:rsidRDefault="00796188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7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  <w:vAlign w:val="center"/>
          </w:tcPr>
          <w:p w:rsidR="00345412" w:rsidRPr="0081079D" w:rsidRDefault="003454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345412" w:rsidRPr="00BE6CA0" w:rsidTr="00D837BE">
        <w:trPr>
          <w:trHeight w:hRule="exact" w:val="284"/>
        </w:trPr>
        <w:tc>
          <w:tcPr>
            <w:tcW w:w="507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621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⑴</w:t>
            </w:r>
          </w:p>
        </w:tc>
        <w:tc>
          <w:tcPr>
            <w:tcW w:w="559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⑵</w:t>
            </w:r>
          </w:p>
        </w:tc>
        <w:tc>
          <w:tcPr>
            <w:tcW w:w="517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28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⑶</w:t>
            </w:r>
          </w:p>
        </w:tc>
        <w:tc>
          <w:tcPr>
            <w:tcW w:w="636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⑷</w:t>
            </w:r>
          </w:p>
        </w:tc>
        <w:tc>
          <w:tcPr>
            <w:tcW w:w="530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⑸</w:t>
            </w:r>
          </w:p>
        </w:tc>
        <w:tc>
          <w:tcPr>
            <w:tcW w:w="524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⑹</w:t>
            </w:r>
          </w:p>
        </w:tc>
        <w:tc>
          <w:tcPr>
            <w:tcW w:w="524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⑺</w:t>
            </w:r>
          </w:p>
        </w:tc>
        <w:tc>
          <w:tcPr>
            <w:tcW w:w="524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⑻</w:t>
            </w:r>
          </w:p>
        </w:tc>
        <w:tc>
          <w:tcPr>
            <w:tcW w:w="524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⑼</w:t>
            </w:r>
          </w:p>
        </w:tc>
        <w:tc>
          <w:tcPr>
            <w:tcW w:w="507" w:type="dxa"/>
            <w:vAlign w:val="center"/>
          </w:tcPr>
          <w:p w:rsidR="00345412" w:rsidRPr="00BE6CA0" w:rsidRDefault="00796188" w:rsidP="00105785">
            <w:pPr>
              <w:spacing w:line="280" w:lineRule="exact"/>
              <w:jc w:val="center"/>
              <w:rPr>
                <w:szCs w:val="21"/>
              </w:rPr>
            </w:pPr>
            <w:r w:rsidRPr="00D47AEB">
              <w:rPr>
                <w:rFonts w:hint="eastAsia"/>
                <w:szCs w:val="21"/>
              </w:rPr>
              <w:t>⑽</w:t>
            </w:r>
          </w:p>
        </w:tc>
        <w:tc>
          <w:tcPr>
            <w:tcW w:w="507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345412" w:rsidRPr="00BE6CA0" w:rsidRDefault="00345412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</w:tr>
    </w:tbl>
    <w:p w:rsidR="008F2853" w:rsidRDefault="008F2853" w:rsidP="00D80BA7">
      <w:pPr>
        <w:spacing w:line="100" w:lineRule="exact"/>
        <w:rPr>
          <w:sz w:val="13"/>
          <w:szCs w:val="13"/>
        </w:rPr>
      </w:pPr>
    </w:p>
    <w:tbl>
      <w:tblPr>
        <w:tblW w:w="9781" w:type="dxa"/>
        <w:tblLayout w:type="fixed"/>
        <w:tblCellMar>
          <w:left w:w="0" w:type="dxa"/>
          <w:right w:w="0" w:type="dxa"/>
        </w:tblCellMar>
        <w:tblLook w:val="0000"/>
      </w:tblPr>
      <w:tblGrid>
        <w:gridCol w:w="3260"/>
        <w:gridCol w:w="3260"/>
        <w:gridCol w:w="3261"/>
      </w:tblGrid>
      <w:tr w:rsidR="007A02C1" w:rsidRPr="001C798E" w:rsidTr="007A02C1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3260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交流永磁同步伺服电机</w:t>
            </w:r>
          </w:p>
        </w:tc>
        <w:tc>
          <w:tcPr>
            <w:tcW w:w="3261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类型</w:t>
            </w:r>
          </w:p>
        </w:tc>
      </w:tr>
      <w:tr w:rsidR="007A02C1" w:rsidRPr="001C798E" w:rsidTr="007A02C1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3260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3261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 w:rsidRPr="002A3642">
              <w:rPr>
                <w:rFonts w:hint="eastAsia"/>
                <w:sz w:val="18"/>
                <w:szCs w:val="18"/>
              </w:rPr>
              <w:t>驱动器工作电压（</w:t>
            </w:r>
            <w:r w:rsidRPr="002A3642">
              <w:rPr>
                <w:rFonts w:hint="eastAsia"/>
                <w:sz w:val="18"/>
                <w:szCs w:val="18"/>
              </w:rPr>
              <w:t>VAC</w:t>
            </w:r>
            <w:r w:rsidRPr="002A3642">
              <w:rPr>
                <w:rFonts w:hint="eastAsia"/>
                <w:sz w:val="18"/>
                <w:szCs w:val="18"/>
              </w:rPr>
              <w:t>）：</w:t>
            </w:r>
            <w:r w:rsidRPr="002A3642">
              <w:rPr>
                <w:rFonts w:hint="eastAsia"/>
                <w:sz w:val="18"/>
                <w:szCs w:val="18"/>
              </w:rPr>
              <w:t>220</w:t>
            </w:r>
          </w:p>
        </w:tc>
      </w:tr>
      <w:tr w:rsidR="007A02C1" w:rsidRPr="001C798E" w:rsidTr="007A02C1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⑺ </w:t>
            </w:r>
            <w:r w:rsidRPr="002A3642">
              <w:rPr>
                <w:rFonts w:hint="eastAsia"/>
                <w:sz w:val="18"/>
                <w:szCs w:val="18"/>
              </w:rPr>
              <w:t>编码器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  <w:tc>
          <w:tcPr>
            <w:tcW w:w="3260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⑻ </w:t>
            </w:r>
            <w:r w:rsidRPr="002A3642">
              <w:rPr>
                <w:rFonts w:hint="eastAsia"/>
                <w:sz w:val="18"/>
                <w:szCs w:val="18"/>
              </w:rPr>
              <w:t>中惯量</w:t>
            </w:r>
          </w:p>
        </w:tc>
        <w:tc>
          <w:tcPr>
            <w:tcW w:w="3261" w:type="dxa"/>
            <w:vAlign w:val="center"/>
          </w:tcPr>
          <w:p w:rsidR="007A02C1" w:rsidRPr="001C798E" w:rsidRDefault="007A02C1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⑼</w:t>
            </w:r>
            <w:r w:rsidR="00A643E3" w:rsidRPr="001C798E">
              <w:rPr>
                <w:rFonts w:hint="eastAsia"/>
                <w:sz w:val="18"/>
                <w:szCs w:val="18"/>
              </w:rPr>
              <w:t>安装了失电制动器</w:t>
            </w:r>
          </w:p>
        </w:tc>
      </w:tr>
      <w:tr w:rsidR="00796188" w:rsidRPr="00796188" w:rsidTr="007A02C1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796188" w:rsidRPr="00796188" w:rsidRDefault="00796188" w:rsidP="00796188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796188">
              <w:rPr>
                <w:rFonts w:hint="eastAsia"/>
                <w:sz w:val="18"/>
                <w:szCs w:val="18"/>
              </w:rPr>
              <w:t>⑽</w:t>
            </w:r>
            <w:r w:rsidRPr="00796188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796188">
              <w:rPr>
                <w:rFonts w:hint="eastAsia"/>
                <w:sz w:val="18"/>
                <w:szCs w:val="18"/>
              </w:rPr>
              <w:t>键槽代码</w:t>
            </w:r>
            <w:r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260" w:type="dxa"/>
            <w:vAlign w:val="center"/>
          </w:tcPr>
          <w:p w:rsidR="00796188" w:rsidRPr="00796188" w:rsidRDefault="00796188" w:rsidP="007A02C1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61" w:type="dxa"/>
            <w:vAlign w:val="center"/>
          </w:tcPr>
          <w:p w:rsidR="00796188" w:rsidRPr="00796188" w:rsidRDefault="00796188" w:rsidP="007A02C1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7A02C1" w:rsidRDefault="007A02C1" w:rsidP="008A4EBE"/>
    <w:p w:rsidR="002C0854" w:rsidRDefault="002C0854" w:rsidP="008A4EBE"/>
    <w:p w:rsidR="002C0854" w:rsidRDefault="002C0854" w:rsidP="008A4EBE"/>
    <w:p w:rsidR="007A02C1" w:rsidRDefault="007A02C1" w:rsidP="008A4EBE"/>
    <w:p w:rsidR="000F33AB" w:rsidRDefault="000F33AB" w:rsidP="008A4EBE">
      <w:r>
        <w:rPr>
          <w:rFonts w:hint="eastAsia"/>
        </w:rPr>
        <w:t>LB</w:t>
      </w:r>
      <w:r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604"/>
        <w:gridCol w:w="1604"/>
        <w:gridCol w:w="1604"/>
        <w:gridCol w:w="1605"/>
      </w:tblGrid>
      <w:tr w:rsidR="008A3380" w:rsidRPr="00472A7E" w:rsidTr="002F5105">
        <w:trPr>
          <w:cantSplit/>
          <w:trHeight w:hRule="exact" w:val="284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A3380" w:rsidRPr="00CF5065" w:rsidRDefault="008A3380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A3380" w:rsidRPr="00CF5065" w:rsidRDefault="008A3380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FD6E47" w:rsidRPr="00472A7E" w:rsidTr="002F5105">
        <w:trPr>
          <w:cantSplit/>
          <w:trHeight w:hRule="exact" w:val="284"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D6E47" w:rsidRPr="00CF5065" w:rsidRDefault="00FD6E47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D6E47" w:rsidRPr="00CF5065" w:rsidRDefault="00FD6E47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D6E47" w:rsidRPr="00CF5065" w:rsidRDefault="00FD6E47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D6E47" w:rsidRPr="00CF5065" w:rsidRDefault="00FD6E47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D6E47" w:rsidRPr="00CF5065" w:rsidRDefault="00FD6E47" w:rsidP="0081079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F5065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80ST-M013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3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.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2.6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0.4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80ST-M024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.4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.2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4.2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0.75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80ST-M033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.3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.2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4.2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0</w:t>
            </w:r>
            <w:r w:rsidR="00B77128" w:rsidRPr="0081079D">
              <w:rPr>
                <w:sz w:val="18"/>
                <w:szCs w:val="18"/>
              </w:rPr>
              <w:t xml:space="preserve"> </w:t>
            </w:r>
            <w:r w:rsidRPr="0081079D">
              <w:rPr>
                <w:sz w:val="18"/>
                <w:szCs w:val="18"/>
              </w:rPr>
              <w:t>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10ST-M020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2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4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0.6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10ST-M040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4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5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2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10ST-M050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5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6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5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10ST-M060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6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6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2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10ST-M060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6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8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8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B0017" w:rsidP="0081079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8</w:t>
            </w:r>
            <w:r w:rsidR="00FD6E47" w:rsidRPr="0081079D">
              <w:rPr>
                <w:sz w:val="18"/>
                <w:szCs w:val="18"/>
              </w:rPr>
              <w:t xml:space="preserve">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4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4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4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0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50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5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5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0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5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5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5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3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6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B77128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 xml:space="preserve">6.0 </w:t>
            </w:r>
            <w:r w:rsidR="00FD6E47" w:rsidRPr="0081079D">
              <w:rPr>
                <w:sz w:val="18"/>
                <w:szCs w:val="18"/>
              </w:rPr>
              <w:t>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6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5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77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6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6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77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7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7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.0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0773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9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9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.4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1001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6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.5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10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10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.6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1501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9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9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.3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30ST-M15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7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17.0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.8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ST-M15025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6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16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.8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ST-M180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8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6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16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3.6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ST-M230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3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0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20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4.7 Kw</w:t>
            </w:r>
          </w:p>
        </w:tc>
      </w:tr>
      <w:tr w:rsidR="00FD6E47" w:rsidRPr="00FB0478" w:rsidTr="002F5105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150ST-M27020L</w:t>
            </w:r>
            <w:r w:rsidR="00E065CA" w:rsidRPr="0081079D">
              <w:rPr>
                <w:rFonts w:hint="eastAsia"/>
                <w:sz w:val="18"/>
                <w:szCs w:val="18"/>
              </w:rPr>
              <w:t>□</w:t>
            </w:r>
            <w:r w:rsidRPr="0081079D">
              <w:rPr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0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81079D">
                <w:rPr>
                  <w:sz w:val="18"/>
                  <w:szCs w:val="18"/>
                </w:rPr>
                <w:t>20.5</w:t>
              </w:r>
              <w:r w:rsidR="00B77128" w:rsidRPr="0081079D">
                <w:rPr>
                  <w:sz w:val="18"/>
                  <w:szCs w:val="18"/>
                </w:rPr>
                <w:t xml:space="preserve"> </w:t>
              </w:r>
              <w:r w:rsidRPr="0081079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D6E47" w:rsidRPr="0081079D" w:rsidRDefault="00FD6E47" w:rsidP="0081079D">
            <w:pPr>
              <w:jc w:val="center"/>
              <w:rPr>
                <w:sz w:val="18"/>
                <w:szCs w:val="18"/>
              </w:rPr>
            </w:pPr>
            <w:r w:rsidRPr="0081079D">
              <w:rPr>
                <w:sz w:val="18"/>
                <w:szCs w:val="18"/>
              </w:rPr>
              <w:t>5.5 Kw</w:t>
            </w:r>
          </w:p>
        </w:tc>
      </w:tr>
    </w:tbl>
    <w:p w:rsidR="00CF5065" w:rsidRDefault="00CF5065" w:rsidP="00CF5065">
      <w:pPr>
        <w:ind w:firstLineChars="400" w:firstLine="720"/>
        <w:jc w:val="left"/>
      </w:pPr>
      <w:r>
        <w:rPr>
          <w:rFonts w:hint="eastAsia"/>
          <w:sz w:val="18"/>
          <w:szCs w:val="18"/>
        </w:rPr>
        <w:t>□：</w:t>
      </w:r>
      <w:r w:rsidR="0032611F" w:rsidRPr="002A3642">
        <w:rPr>
          <w:rFonts w:hint="eastAsia"/>
          <w:sz w:val="18"/>
          <w:szCs w:val="18"/>
        </w:rPr>
        <w:t>编码器</w:t>
      </w:r>
      <w:r w:rsidR="0032611F">
        <w:rPr>
          <w:rFonts w:hint="eastAsia"/>
          <w:sz w:val="18"/>
          <w:szCs w:val="18"/>
        </w:rPr>
        <w:t>代码</w:t>
      </w:r>
      <w:r w:rsidR="00853FB2" w:rsidRPr="0032611F">
        <w:rPr>
          <w:rFonts w:hint="eastAsia"/>
          <w:sz w:val="18"/>
          <w:szCs w:val="18"/>
        </w:rPr>
        <w:t>。</w:t>
      </w:r>
    </w:p>
    <w:p w:rsidR="00D80BA7" w:rsidRDefault="002A3642" w:rsidP="00CF5065">
      <w:pPr>
        <w:ind w:firstLineChars="200" w:firstLine="420"/>
        <w:jc w:val="center"/>
      </w:pPr>
      <w:r>
        <w:br w:type="page"/>
      </w:r>
    </w:p>
    <w:tbl>
      <w:tblPr>
        <w:tblW w:w="9198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417"/>
        <w:gridCol w:w="2593"/>
        <w:gridCol w:w="2594"/>
        <w:gridCol w:w="2594"/>
      </w:tblGrid>
      <w:tr w:rsidR="00CF5065" w:rsidRPr="00B71747" w:rsidTr="00CF5065">
        <w:trPr>
          <w:trHeight w:hRule="exact" w:val="340"/>
          <w:jc w:val="center"/>
        </w:trPr>
        <w:tc>
          <w:tcPr>
            <w:tcW w:w="9198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B71747" w:rsidRDefault="003A7566" w:rsidP="00334915">
            <w:pPr>
              <w:spacing w:line="280" w:lineRule="exact"/>
              <w:rPr>
                <w:sz w:val="28"/>
                <w:szCs w:val="28"/>
              </w:rPr>
            </w:pPr>
            <w:r>
              <w:rPr>
                <w:rFonts w:hint="eastAsia"/>
                <w:noProof/>
                <w:sz w:val="28"/>
                <w:szCs w:val="28"/>
              </w:rPr>
              <w:lastRenderedPageBreak/>
              <w:drawing>
                <wp:anchor distT="0" distB="0" distL="114300" distR="114300" simplePos="0" relativeHeight="251736064" behindDoc="0" locked="0" layoutInCell="1" allowOverlap="1">
                  <wp:simplePos x="0" y="0"/>
                  <wp:positionH relativeFrom="column">
                    <wp:posOffset>-784225</wp:posOffset>
                  </wp:positionH>
                  <wp:positionV relativeFrom="paragraph">
                    <wp:posOffset>-909320</wp:posOffset>
                  </wp:positionV>
                  <wp:extent cx="7620000" cy="533400"/>
                  <wp:effectExtent l="19050" t="0" r="0" b="0"/>
                  <wp:wrapNone/>
                  <wp:docPr id="584" name="图片 584" descr="L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4" descr="L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0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CF5065" w:rsidRPr="00B71747">
              <w:rPr>
                <w:rFonts w:hint="eastAsia"/>
                <w:sz w:val="28"/>
                <w:szCs w:val="28"/>
              </w:rPr>
              <w:t>●</w:t>
            </w:r>
            <w:r w:rsidR="00CF5065" w:rsidRPr="00B71747">
              <w:rPr>
                <w:sz w:val="28"/>
                <w:szCs w:val="28"/>
              </w:rPr>
              <w:t xml:space="preserve"> </w:t>
            </w:r>
            <w:r w:rsidR="00CF5065" w:rsidRPr="00C67FD9">
              <w:rPr>
                <w:rFonts w:hint="eastAsia"/>
                <w:sz w:val="24"/>
              </w:rPr>
              <w:t>8</w:t>
            </w:r>
            <w:r w:rsidR="00CF5065" w:rsidRPr="00C67FD9">
              <w:rPr>
                <w:sz w:val="24"/>
              </w:rPr>
              <w:t>0</w:t>
            </w:r>
            <w:r w:rsidR="00CF5065" w:rsidRPr="00C67FD9">
              <w:rPr>
                <w:rFonts w:hint="eastAsia"/>
                <w:sz w:val="24"/>
              </w:rPr>
              <w:t>机座</w:t>
            </w:r>
          </w:p>
        </w:tc>
      </w:tr>
      <w:tr w:rsidR="00CF5065" w:rsidTr="007E06CD">
        <w:trPr>
          <w:trHeight w:hRule="exact" w:val="567"/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5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41752A" w:rsidRDefault="00CF5065" w:rsidP="00F373DB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1330L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41752A" w:rsidRDefault="00CF5065" w:rsidP="00CF506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2430L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41752A" w:rsidRDefault="00CF5065" w:rsidP="00CF506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3330L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CF5065" w:rsidTr="007E06CD">
        <w:trPr>
          <w:trHeight w:val="222"/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  <w:r>
              <w:rPr>
                <w:rFonts w:ascii="宋体" w:hAnsi="宋体"/>
                <w:sz w:val="18"/>
              </w:rPr>
              <w:t xml:space="preserve"> 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4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75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0 </w:t>
            </w:r>
            <w:r w:rsidRPr="00D4192F">
              <w:rPr>
                <w:sz w:val="18"/>
              </w:rPr>
              <w:t>Kw</w:t>
            </w:r>
          </w:p>
        </w:tc>
      </w:tr>
      <w:tr w:rsidR="00CF5065" w:rsidTr="007E06CD">
        <w:trPr>
          <w:trHeight w:val="225"/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3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2.4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.3 </w:t>
            </w:r>
            <w:r w:rsidRPr="00D4192F">
              <w:rPr>
                <w:sz w:val="18"/>
              </w:rPr>
              <w:t>Nm</w:t>
            </w:r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6"/>
                <w:attr w:name="UnitName" w:val="a"/>
              </w:smartTagPr>
              <w:r w:rsidRPr="00D4192F">
                <w:rPr>
                  <w:sz w:val="18"/>
                  <w:szCs w:val="18"/>
                </w:rPr>
                <w:t xml:space="preserve">2.6 </w:t>
              </w:r>
              <w:r w:rsidRPr="00D4192F">
                <w:rPr>
                  <w:sz w:val="18"/>
                </w:rPr>
                <w:t>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2"/>
                <w:attr w:name="UnitName" w:val="a"/>
              </w:smartTagPr>
              <w:r w:rsidRPr="00D4192F">
                <w:rPr>
                  <w:sz w:val="18"/>
                  <w:szCs w:val="18"/>
                </w:rPr>
                <w:t xml:space="preserve">4.2 </w:t>
              </w:r>
              <w:r w:rsidRPr="00D4192F">
                <w:rPr>
                  <w:sz w:val="18"/>
                </w:rPr>
                <w:t>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2"/>
                <w:attr w:name="UnitName" w:val="a"/>
              </w:smartTagPr>
              <w:r w:rsidRPr="00D4192F">
                <w:rPr>
                  <w:sz w:val="18"/>
                  <w:szCs w:val="18"/>
                </w:rPr>
                <w:t xml:space="preserve">4.2 </w:t>
              </w:r>
              <w:r w:rsidRPr="00D4192F">
                <w:rPr>
                  <w:sz w:val="18"/>
                </w:rPr>
                <w:t>A</w:t>
              </w:r>
            </w:smartTag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0.</w:t>
            </w:r>
            <w:r w:rsidR="00EE1212">
              <w:rPr>
                <w:rFonts w:hint="eastAsia"/>
                <w:sz w:val="18"/>
                <w:szCs w:val="18"/>
              </w:rPr>
              <w:t>5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2E6E93" w:rsidRPr="002E6E93" w:rsidRDefault="002E6E93" w:rsidP="00BD49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 w:rsidR="00BD4906">
              <w:rPr>
                <w:sz w:val="18"/>
                <w:szCs w:val="18"/>
              </w:rPr>
              <w:t>0.</w:t>
            </w:r>
            <w:r w:rsidR="00EE1212">
              <w:rPr>
                <w:rFonts w:hint="eastAsia"/>
                <w:sz w:val="18"/>
                <w:szCs w:val="18"/>
              </w:rPr>
              <w:t>637</w:t>
            </w:r>
            <w:r w:rsidR="00BD4906" w:rsidRPr="00D4192F">
              <w:rPr>
                <w:sz w:val="18"/>
              </w:rPr>
              <w:t>×10</w:t>
            </w:r>
            <w:r w:rsidR="00BD4906" w:rsidRPr="00D4192F">
              <w:rPr>
                <w:sz w:val="18"/>
                <w:vertAlign w:val="superscript"/>
              </w:rPr>
              <w:t xml:space="preserve">-4 </w:t>
            </w:r>
            <w:r w:rsidR="00BD4906" w:rsidRPr="00D4192F">
              <w:rPr>
                <w:sz w:val="18"/>
              </w:rPr>
              <w:t>Kgm</w:t>
            </w:r>
            <w:r w:rsidR="00BD4906"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EE1212" w:rsidP="00CB0FE8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0.934</w:t>
            </w:r>
            <w:r w:rsidR="00CF5065" w:rsidRPr="00D4192F">
              <w:rPr>
                <w:sz w:val="18"/>
              </w:rPr>
              <w:t>×10</w:t>
            </w:r>
            <w:r w:rsidR="00CF5065" w:rsidRPr="00D4192F">
              <w:rPr>
                <w:sz w:val="18"/>
                <w:vertAlign w:val="superscript"/>
              </w:rPr>
              <w:t xml:space="preserve">-4 </w:t>
            </w:r>
            <w:r w:rsidR="00CF5065" w:rsidRPr="00D4192F">
              <w:rPr>
                <w:sz w:val="18"/>
              </w:rPr>
              <w:t>Kgm</w:t>
            </w:r>
            <w:r w:rsidR="00CF5065" w:rsidRPr="00D4192F">
              <w:rPr>
                <w:sz w:val="18"/>
                <w:vertAlign w:val="superscript"/>
              </w:rPr>
              <w:t>2</w:t>
            </w:r>
          </w:p>
          <w:p w:rsidR="002E6E93" w:rsidRPr="002E6E93" w:rsidRDefault="002E6E93" w:rsidP="00CB0FE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 w:rsidR="00EE1212">
              <w:rPr>
                <w:rFonts w:hint="eastAsia"/>
                <w:sz w:val="18"/>
                <w:szCs w:val="18"/>
              </w:rPr>
              <w:t>0.994</w:t>
            </w:r>
            <w:r w:rsidR="00BD4906" w:rsidRPr="00D4192F">
              <w:rPr>
                <w:sz w:val="18"/>
              </w:rPr>
              <w:t>×10</w:t>
            </w:r>
            <w:r w:rsidR="00BD4906" w:rsidRPr="00D4192F">
              <w:rPr>
                <w:sz w:val="18"/>
                <w:vertAlign w:val="superscript"/>
              </w:rPr>
              <w:t xml:space="preserve">-4 </w:t>
            </w:r>
            <w:r w:rsidR="00BD4906" w:rsidRPr="00D4192F">
              <w:rPr>
                <w:sz w:val="18"/>
              </w:rPr>
              <w:t>Kgm</w:t>
            </w:r>
            <w:r w:rsidR="00BD4906"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Default="00CF5065" w:rsidP="00CB0FE8">
            <w:pPr>
              <w:jc w:val="center"/>
              <w:rPr>
                <w:sz w:val="18"/>
                <w:vertAlign w:val="superscript"/>
              </w:rPr>
            </w:pPr>
            <w:bookmarkStart w:id="8" w:name="OLE_LINK5"/>
            <w:bookmarkStart w:id="9" w:name="OLE_LINK10"/>
            <w:r w:rsidRPr="00D4192F">
              <w:rPr>
                <w:sz w:val="18"/>
                <w:szCs w:val="18"/>
              </w:rPr>
              <w:t>1.</w:t>
            </w:r>
            <w:r w:rsidR="00EE1212">
              <w:rPr>
                <w:rFonts w:hint="eastAsia"/>
                <w:sz w:val="18"/>
                <w:szCs w:val="18"/>
              </w:rPr>
              <w:t>16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bookmarkEnd w:id="8"/>
            <w:bookmarkEnd w:id="9"/>
          </w:p>
          <w:p w:rsidR="002E6E93" w:rsidRPr="002E6E93" w:rsidRDefault="002E6E93" w:rsidP="00CB0FE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 w:rsidR="00BD4906" w:rsidRPr="00D4192F">
              <w:rPr>
                <w:sz w:val="18"/>
                <w:szCs w:val="18"/>
              </w:rPr>
              <w:t>1.</w:t>
            </w:r>
            <w:r w:rsidR="00EE1212">
              <w:rPr>
                <w:rFonts w:hint="eastAsia"/>
                <w:sz w:val="18"/>
                <w:szCs w:val="18"/>
              </w:rPr>
              <w:t>724</w:t>
            </w:r>
            <w:r w:rsidR="00BD4906" w:rsidRPr="00D4192F">
              <w:rPr>
                <w:sz w:val="18"/>
              </w:rPr>
              <w:t>×10</w:t>
            </w:r>
            <w:r w:rsidR="00BD4906" w:rsidRPr="00D4192F">
              <w:rPr>
                <w:sz w:val="18"/>
                <w:vertAlign w:val="superscript"/>
              </w:rPr>
              <w:t xml:space="preserve">-4 </w:t>
            </w:r>
            <w:r w:rsidR="00BD4906" w:rsidRPr="00D4192F">
              <w:rPr>
                <w:sz w:val="18"/>
              </w:rPr>
              <w:t>Kgm</w:t>
            </w:r>
            <w:r w:rsidR="00BD4906"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EE7A1F" w:rsidRDefault="00CF5065" w:rsidP="00CB0FE8">
            <w:pPr>
              <w:jc w:val="center"/>
              <w:rPr>
                <w:sz w:val="18"/>
                <w:szCs w:val="18"/>
              </w:rPr>
            </w:pPr>
            <w:r w:rsidRPr="00EE7A1F">
              <w:rPr>
                <w:sz w:val="18"/>
                <w:szCs w:val="18"/>
              </w:rPr>
              <w:t>1.</w:t>
            </w:r>
            <w:r w:rsidR="00EE7A1F" w:rsidRPr="00EE7A1F">
              <w:rPr>
                <w:rFonts w:hint="eastAsia"/>
                <w:sz w:val="18"/>
                <w:szCs w:val="18"/>
              </w:rPr>
              <w:t>286</w:t>
            </w:r>
            <w:r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EE7A1F" w:rsidRDefault="00EE7A1F" w:rsidP="00CB0FE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0.774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F5065" w:rsidRPr="00EE7A1F" w:rsidRDefault="00CF5065" w:rsidP="00CB0FE8">
            <w:pPr>
              <w:jc w:val="center"/>
              <w:rPr>
                <w:sz w:val="18"/>
                <w:szCs w:val="18"/>
              </w:rPr>
            </w:pPr>
            <w:r w:rsidRPr="00EE7A1F">
              <w:rPr>
                <w:sz w:val="18"/>
                <w:szCs w:val="18"/>
              </w:rPr>
              <w:t>0.</w:t>
            </w:r>
            <w:r w:rsidR="00EE7A1F" w:rsidRPr="00EE7A1F">
              <w:rPr>
                <w:rFonts w:hint="eastAsia"/>
                <w:sz w:val="18"/>
                <w:szCs w:val="18"/>
              </w:rPr>
              <w:t>611</w:t>
            </w:r>
            <w:r w:rsidRPr="00EE7A1F">
              <w:rPr>
                <w:sz w:val="18"/>
                <w:szCs w:val="18"/>
              </w:rPr>
              <w:t xml:space="preserve"> ms</w:t>
            </w:r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.8"/>
                <w:attr w:name="UnitName" w:val="a"/>
              </w:smartTagPr>
              <w:r w:rsidRPr="00D4192F">
                <w:rPr>
                  <w:sz w:val="18"/>
                  <w:szCs w:val="18"/>
                </w:rPr>
                <w:t>7.8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.6"/>
                <w:attr w:name="UnitName" w:val="a"/>
              </w:smartTagPr>
              <w:r w:rsidRPr="00D4192F">
                <w:rPr>
                  <w:sz w:val="18"/>
                  <w:szCs w:val="18"/>
                </w:rPr>
                <w:t>12.6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.6"/>
                <w:attr w:name="UnitName" w:val="a"/>
              </w:smartTagPr>
              <w:r w:rsidRPr="00D4192F">
                <w:rPr>
                  <w:sz w:val="18"/>
                  <w:szCs w:val="18"/>
                </w:rPr>
                <w:t>12.6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</w:tr>
      <w:tr w:rsidR="00CF5065" w:rsidTr="007E06CD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Default="00CF5065" w:rsidP="00CB0FE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.9</w:t>
            </w:r>
            <w:r w:rsidRPr="00D4192F">
              <w:rPr>
                <w:sz w:val="18"/>
              </w:rPr>
              <w:t xml:space="preserve"> 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2</w:t>
            </w:r>
            <w:r w:rsidRPr="00D4192F">
              <w:rPr>
                <w:sz w:val="18"/>
              </w:rPr>
              <w:t xml:space="preserve"> 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CF5065" w:rsidRPr="00D4192F" w:rsidRDefault="00CF5065" w:rsidP="00CB0FE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9.9</w:t>
            </w:r>
            <w:r w:rsidRPr="00D4192F">
              <w:rPr>
                <w:sz w:val="18"/>
              </w:rPr>
              <w:t xml:space="preserve"> Nm</w:t>
            </w:r>
          </w:p>
        </w:tc>
      </w:tr>
    </w:tbl>
    <w:p w:rsidR="00C67FD9" w:rsidRDefault="00E75006" w:rsidP="00BF5782">
      <w:pPr>
        <w:ind w:firstLineChars="200" w:firstLine="36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251" style="position:absolute;left:0;text-align:left;margin-left:183.75pt;margin-top:6.35pt;width:145.4pt;height:41.4pt;z-index:251620352;mso-position-horizontal-relative:text;mso-position-vertical-relative:text" coordorigin="4817,3602" coordsize="2908,1056">
            <v:group id="_x0000_s1252" style="position:absolute;left:4817;top:3758;width:2908;height:900" coordorigin="4817,3758" coordsize="2908,900">
              <v:shape id="_x0000_s1253" type="#_x0000_t75" style="position:absolute;left:4817;top:3758;width:1425;height:900" o:allowoverlap="f">
                <v:imagedata r:id="rId39" o:title="图1" cropright="10429f" gain="5" blacklevel="-3277f"/>
              </v:shape>
              <v:group id="_x0000_s1254" style="position:absolute;left:6287;top:4070;width:1438;height:490" coordorigin="7875,7346" coordsize="1438,490">
                <v:shape id="_x0000_s1255" type="#_x0000_t202" style="position:absolute;left:8169;top:7346;width:1144;height:490" filled="f" stroked="f">
                  <v:textbox style="mso-next-textbox:#_x0000_s1255">
                    <w:txbxContent>
                      <w:p w:rsidR="00CB0AD0" w:rsidRPr="001E7E62" w:rsidRDefault="00CB0AD0" w:rsidP="001574ED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N</w:t>
                        </w:r>
                      </w:p>
                    </w:txbxContent>
                  </v:textbox>
                </v:shape>
                <v:line id="_x0000_s1256" style="position:absolute;flip:x" from="7875,7575" to="8190,7575" strokeweight="1pt">
                  <v:stroke startarrow="block" endarrow="block"/>
                </v:line>
              </v:group>
            </v:group>
            <v:group id="_x0000_s1257" style="position:absolute;left:6077;top:3602;width:1260;height:569" coordorigin="9324,7658" coordsize="1260,569">
              <v:shape id="_x0000_s1258" type="#_x0000_t202" style="position:absolute;left:9440;top:7658;width:1144;height:490" filled="f" stroked="f">
                <v:textbox style="mso-next-textbox:#_x0000_s1258">
                  <w:txbxContent>
                    <w:p w:rsidR="00CB0AD0" w:rsidRPr="001E7E62" w:rsidRDefault="00CB0AD0" w:rsidP="001574E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259" style="position:absolute" from="9324,7814" to="9330,8227" strokeweight="1pt">
                <v:stroke endarrow="block"/>
              </v:line>
            </v:group>
          </v:group>
        </w:pict>
      </w:r>
      <w:r w:rsidR="00C67FD9" w:rsidRPr="00345412">
        <w:rPr>
          <w:rFonts w:ascii="宋体" w:hAnsi="宋体" w:hint="eastAsia"/>
          <w:sz w:val="18"/>
        </w:rPr>
        <w:t>最大径</w:t>
      </w:r>
      <w:r w:rsidR="00C67FD9">
        <w:rPr>
          <w:rFonts w:ascii="宋体" w:hAnsi="宋体" w:hint="eastAsia"/>
          <w:sz w:val="18"/>
        </w:rPr>
        <w:t>、轴</w:t>
      </w:r>
      <w:r w:rsidR="00C67FD9" w:rsidRPr="00345412">
        <w:rPr>
          <w:rFonts w:ascii="宋体" w:hAnsi="宋体" w:hint="eastAsia"/>
          <w:sz w:val="18"/>
        </w:rPr>
        <w:t>向力</w:t>
      </w:r>
      <w:r w:rsidR="00C67FD9">
        <w:rPr>
          <w:rFonts w:ascii="宋体" w:hAnsi="宋体" w:hint="eastAsia"/>
          <w:sz w:val="18"/>
        </w:rPr>
        <w:t>：</w:t>
      </w:r>
    </w:p>
    <w:p w:rsidR="00C67FD9" w:rsidRDefault="00C67FD9">
      <w:pPr>
        <w:rPr>
          <w:rFonts w:ascii="宋体" w:hAnsi="宋体"/>
          <w:sz w:val="18"/>
          <w:szCs w:val="18"/>
        </w:rPr>
      </w:pPr>
    </w:p>
    <w:p w:rsidR="00C67FD9" w:rsidRDefault="00C67FD9">
      <w:pPr>
        <w:rPr>
          <w:rFonts w:ascii="宋体" w:hAnsi="宋体"/>
          <w:sz w:val="18"/>
          <w:szCs w:val="18"/>
        </w:rPr>
      </w:pPr>
    </w:p>
    <w:p w:rsidR="00953F5F" w:rsidRDefault="00953F5F">
      <w:pPr>
        <w:rPr>
          <w:rFonts w:ascii="宋体" w:hAnsi="宋体"/>
          <w:sz w:val="18"/>
          <w:szCs w:val="18"/>
        </w:rPr>
      </w:pPr>
    </w:p>
    <w:p w:rsidR="00953F5F" w:rsidRDefault="00953F5F" w:rsidP="00953F5F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953F5F" w:rsidRDefault="00953F5F" w:rsidP="00953F5F">
      <w:pPr>
        <w:ind w:firstLineChars="200" w:firstLine="360"/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953F5F" w:rsidRDefault="00953F5F">
      <w:pPr>
        <w:rPr>
          <w:rFonts w:ascii="宋体" w:hAnsi="宋体"/>
          <w:sz w:val="18"/>
          <w:szCs w:val="18"/>
        </w:rPr>
      </w:pPr>
    </w:p>
    <w:p w:rsidR="00953F5F" w:rsidRDefault="00953F5F">
      <w:pPr>
        <w:rPr>
          <w:rFonts w:ascii="宋体" w:hAnsi="宋体"/>
          <w:sz w:val="18"/>
          <w:szCs w:val="18"/>
        </w:rPr>
      </w:pPr>
    </w:p>
    <w:p w:rsidR="00953F5F" w:rsidRDefault="00953F5F">
      <w:pPr>
        <w:rPr>
          <w:rFonts w:ascii="宋体" w:hAnsi="宋体"/>
          <w:sz w:val="18"/>
          <w:szCs w:val="18"/>
        </w:rPr>
      </w:pPr>
    </w:p>
    <w:p w:rsidR="009C36B6" w:rsidRDefault="001E39DA" w:rsidP="00CF7401">
      <w:pPr>
        <w:jc w:val="center"/>
      </w:pPr>
      <w:r>
        <w:rPr>
          <w:noProof/>
        </w:rPr>
        <w:drawing>
          <wp:inline distT="0" distB="0" distL="0" distR="0">
            <wp:extent cx="6336030" cy="2043430"/>
            <wp:effectExtent l="19050" t="0" r="7620" b="0"/>
            <wp:docPr id="699" name="图片 698" descr="8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1.jp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6030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804" w:rsidRDefault="00E855CF" w:rsidP="00CF740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93570" cy="838835"/>
            <wp:effectExtent l="19050" t="0" r="0" b="0"/>
            <wp:docPr id="13" name="图片 13" descr="轴伸型及键槽尺寸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轴伸型及键槽尺寸-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357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188" w:rsidRDefault="00796188" w:rsidP="00CF7401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tbl>
      <w:tblPr>
        <w:tblW w:w="90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910"/>
        <w:gridCol w:w="910"/>
        <w:gridCol w:w="910"/>
        <w:gridCol w:w="910"/>
        <w:gridCol w:w="911"/>
        <w:gridCol w:w="910"/>
        <w:gridCol w:w="910"/>
        <w:gridCol w:w="911"/>
      </w:tblGrid>
      <w:tr w:rsidR="007626FC" w:rsidTr="00DF0EDE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Default="007626FC" w:rsidP="00510C2F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DF0EDE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D3E9C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 w:rsidRPr="003D3E9C">
              <w:rPr>
                <w:sz w:val="18"/>
              </w:rPr>
              <w:t>A</w:t>
            </w:r>
            <w:r w:rsidRPr="003D3E9C">
              <w:rPr>
                <w:rFonts w:hint="eastAsia"/>
                <w:sz w:val="18"/>
              </w:rPr>
              <w:t xml:space="preserve">1 </w:t>
            </w:r>
            <w:r w:rsidRPr="003D3E9C">
              <w:rPr>
                <w:sz w:val="18"/>
              </w:rPr>
              <w:t>(mm)</w:t>
            </w:r>
          </w:p>
        </w:tc>
        <w:tc>
          <w:tcPr>
            <w:tcW w:w="910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911" w:type="dxa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911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B77128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7626FC" w:rsidRPr="0049238D" w:rsidTr="00DF0EDE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F373DB">
            <w:pPr>
              <w:jc w:val="center"/>
              <w:rPr>
                <w:sz w:val="18"/>
              </w:rPr>
            </w:pPr>
            <w:r w:rsidRPr="00FB0478">
              <w:rPr>
                <w:sz w:val="18"/>
              </w:rPr>
              <w:t>80ST-M01330</w:t>
            </w:r>
            <w:r>
              <w:rPr>
                <w:rFonts w:hint="eastAsia"/>
                <w:sz w:val="18"/>
              </w:rPr>
              <w:t>L</w:t>
            </w:r>
            <w:r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E307CA" w:rsidP="00DF0EDE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129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DF0EDE" w:rsidP="009C36B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171</w:t>
            </w:r>
          </w:p>
        </w:tc>
        <w:tc>
          <w:tcPr>
            <w:tcW w:w="910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0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0</w:t>
            </w:r>
          </w:p>
        </w:tc>
        <w:tc>
          <w:tcPr>
            <w:tcW w:w="911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5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911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7626FC" w:rsidTr="00DF0EDE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F373DB">
            <w:pPr>
              <w:jc w:val="center"/>
              <w:rPr>
                <w:sz w:val="18"/>
              </w:rPr>
            </w:pPr>
            <w:r w:rsidRPr="00FB0478">
              <w:rPr>
                <w:sz w:val="18"/>
              </w:rPr>
              <w:t>80ST-M02430</w:t>
            </w:r>
            <w:r>
              <w:rPr>
                <w:rFonts w:hint="eastAsia"/>
                <w:sz w:val="18"/>
              </w:rPr>
              <w:t>L</w:t>
            </w:r>
            <w:r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E307CA" w:rsidP="00DF0EDE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151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DF0EDE" w:rsidP="009C36B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193</w:t>
            </w:r>
          </w:p>
        </w:tc>
        <w:tc>
          <w:tcPr>
            <w:tcW w:w="910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0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0</w:t>
            </w:r>
          </w:p>
        </w:tc>
        <w:tc>
          <w:tcPr>
            <w:tcW w:w="911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5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>19</w:t>
            </w:r>
            <w:r w:rsidRPr="00304841">
              <w:rPr>
                <w:rFonts w:ascii="Arial Black" w:hAnsi="Arial Black" w:cs="Arial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/>
                <w:b/>
                <w:sz w:val="18"/>
                <w:eastAsianLayout w:id="-473610496" w:combine="1"/>
              </w:rPr>
              <w:t>0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 xml:space="preserve"> </w:t>
            </w:r>
            <w:r w:rsidRPr="00304841">
              <w:rPr>
                <w:rFonts w:ascii="Arial Black" w:hAnsi="Arial Black"/>
                <w:b/>
                <w:sz w:val="18"/>
                <w:eastAsianLayout w:id="-473610496" w:combine="1"/>
              </w:rPr>
              <w:t>-0.013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911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7626FC" w:rsidTr="00DF0EDE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FB0478" w:rsidRDefault="007626FC" w:rsidP="00F373DB">
            <w:pPr>
              <w:jc w:val="center"/>
              <w:rPr>
                <w:sz w:val="18"/>
              </w:rPr>
            </w:pPr>
            <w:r w:rsidRPr="00FB0478">
              <w:rPr>
                <w:sz w:val="18"/>
              </w:rPr>
              <w:t>80ST-M03330</w:t>
            </w:r>
            <w:r>
              <w:rPr>
                <w:rFonts w:hint="eastAsia"/>
                <w:sz w:val="18"/>
              </w:rPr>
              <w:t>L</w:t>
            </w:r>
            <w:r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DF0EDE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65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DF0EDE" w:rsidP="009C36B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208</w:t>
            </w:r>
          </w:p>
        </w:tc>
        <w:tc>
          <w:tcPr>
            <w:tcW w:w="910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0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0</w:t>
            </w:r>
          </w:p>
        </w:tc>
        <w:tc>
          <w:tcPr>
            <w:tcW w:w="911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5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/>
                <w:b/>
                <w:sz w:val="18"/>
                <w:eastAsianLayout w:id="-473610496" w:combine="1"/>
              </w:rPr>
              <w:t>0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 xml:space="preserve"> </w:t>
            </w:r>
            <w:r w:rsidRPr="00304841">
              <w:rPr>
                <w:rFonts w:ascii="Arial Black" w:hAnsi="Arial Black"/>
                <w:b/>
                <w:sz w:val="18"/>
                <w:eastAsianLayout w:id="-473610496" w:combine="1"/>
              </w:rPr>
              <w:t>-0.013</w:t>
            </w:r>
          </w:p>
        </w:tc>
        <w:tc>
          <w:tcPr>
            <w:tcW w:w="910" w:type="dxa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911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26FC" w:rsidRPr="00304841" w:rsidRDefault="007626FC" w:rsidP="009C36B6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58280A" w:rsidRDefault="0058280A"/>
    <w:p w:rsidR="00623969" w:rsidRDefault="00623969"/>
    <w:tbl>
      <w:tblPr>
        <w:tblW w:w="10315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229"/>
        <w:gridCol w:w="1817"/>
        <w:gridCol w:w="1817"/>
        <w:gridCol w:w="1817"/>
        <w:gridCol w:w="1817"/>
        <w:gridCol w:w="1818"/>
      </w:tblGrid>
      <w:tr w:rsidR="009F3E3A" w:rsidRPr="00C67FD9" w:rsidTr="001B0A3C">
        <w:trPr>
          <w:trHeight w:hRule="exact" w:val="340"/>
          <w:jc w:val="center"/>
        </w:trPr>
        <w:tc>
          <w:tcPr>
            <w:tcW w:w="10315" w:type="dxa"/>
            <w:gridSpan w:val="6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F3E3A" w:rsidRPr="00C67FD9" w:rsidRDefault="003A7566" w:rsidP="00334915">
            <w:pPr>
              <w:spacing w:line="280" w:lineRule="exact"/>
              <w:rPr>
                <w:sz w:val="24"/>
              </w:rPr>
            </w:pPr>
            <w:r>
              <w:rPr>
                <w:rFonts w:hint="eastAsia"/>
                <w:noProof/>
                <w:sz w:val="24"/>
              </w:rPr>
              <w:lastRenderedPageBreak/>
              <w:drawing>
                <wp:anchor distT="0" distB="0" distL="114300" distR="114300" simplePos="0" relativeHeight="251738112" behindDoc="0" locked="0" layoutInCell="1" allowOverlap="1">
                  <wp:simplePos x="0" y="0"/>
                  <wp:positionH relativeFrom="column">
                    <wp:posOffset>-539115</wp:posOffset>
                  </wp:positionH>
                  <wp:positionV relativeFrom="paragraph">
                    <wp:posOffset>-899795</wp:posOffset>
                  </wp:positionV>
                  <wp:extent cx="7584440" cy="577215"/>
                  <wp:effectExtent l="19050" t="0" r="0" b="0"/>
                  <wp:wrapNone/>
                  <wp:docPr id="674" name="图片 583" descr="L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3" descr="L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9F3E3A" w:rsidRPr="00C67FD9">
              <w:rPr>
                <w:rFonts w:hint="eastAsia"/>
                <w:sz w:val="24"/>
              </w:rPr>
              <w:t>●</w:t>
            </w:r>
            <w:r w:rsidR="009F3E3A" w:rsidRPr="00C67FD9">
              <w:rPr>
                <w:sz w:val="24"/>
              </w:rPr>
              <w:t xml:space="preserve"> 110</w:t>
            </w:r>
            <w:r w:rsidR="009F3E3A" w:rsidRPr="00C67FD9">
              <w:rPr>
                <w:rFonts w:hint="eastAsia"/>
                <w:sz w:val="24"/>
              </w:rPr>
              <w:t>机座</w:t>
            </w:r>
          </w:p>
        </w:tc>
      </w:tr>
      <w:tr w:rsidR="00CF5065" w:rsidTr="001B0A3C">
        <w:trPr>
          <w:trHeight w:val="567"/>
          <w:jc w:val="center"/>
        </w:trPr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53F8" w:rsidRDefault="00CF5065" w:rsidP="00CF506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D453F8">
              <w:rPr>
                <w:b/>
                <w:spacing w:val="-8"/>
                <w:szCs w:val="21"/>
              </w:rPr>
              <w:t>110ST-M02030L</w:t>
            </w:r>
            <w:r w:rsidRPr="001B0A3C">
              <w:rPr>
                <w:rFonts w:asciiTheme="minorEastAsia" w:eastAsiaTheme="minorEastAsia" w:hAnsiTheme="minorEastAsia"/>
                <w:b/>
                <w:spacing w:val="-8"/>
                <w:szCs w:val="21"/>
              </w:rPr>
              <w:t>□</w:t>
            </w:r>
            <w:r w:rsidRPr="00D453F8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53F8" w:rsidRDefault="00CF5065" w:rsidP="00CF506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D453F8">
              <w:rPr>
                <w:b/>
                <w:spacing w:val="-8"/>
                <w:szCs w:val="21"/>
              </w:rPr>
              <w:t>110ST-M04030L</w:t>
            </w:r>
            <w:r w:rsidR="009F3E3A" w:rsidRPr="001B0A3C">
              <w:rPr>
                <w:rFonts w:asciiTheme="minorEastAsia" w:eastAsiaTheme="minorEastAsia" w:hAnsiTheme="minorEastAsia"/>
                <w:b/>
                <w:spacing w:val="-8"/>
                <w:szCs w:val="21"/>
              </w:rPr>
              <w:t>□</w:t>
            </w:r>
            <w:r w:rsidRPr="00D453F8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53F8" w:rsidRDefault="00CF5065" w:rsidP="00B77128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D453F8">
              <w:rPr>
                <w:b/>
                <w:spacing w:val="-8"/>
                <w:szCs w:val="21"/>
              </w:rPr>
              <w:t>110ST-M05030L</w:t>
            </w:r>
            <w:r w:rsidR="009F3E3A" w:rsidRPr="001B0A3C">
              <w:rPr>
                <w:rFonts w:asciiTheme="minorEastAsia" w:eastAsiaTheme="minorEastAsia" w:hAnsiTheme="minorEastAsia"/>
                <w:b/>
                <w:spacing w:val="-8"/>
                <w:szCs w:val="21"/>
              </w:rPr>
              <w:t>□</w:t>
            </w:r>
            <w:r w:rsidRPr="00D453F8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53F8" w:rsidRDefault="00CF5065" w:rsidP="00B77128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D453F8">
              <w:rPr>
                <w:b/>
                <w:spacing w:val="-8"/>
                <w:szCs w:val="21"/>
              </w:rPr>
              <w:t>110ST-M06020L</w:t>
            </w:r>
            <w:r w:rsidR="009F3E3A" w:rsidRPr="001B0A3C">
              <w:rPr>
                <w:rFonts w:asciiTheme="minorEastAsia" w:eastAsiaTheme="minorEastAsia" w:hAnsiTheme="minorEastAsia"/>
                <w:b/>
                <w:spacing w:val="-8"/>
                <w:szCs w:val="21"/>
              </w:rPr>
              <w:t>□</w:t>
            </w:r>
            <w:r w:rsidRPr="00D453F8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53F8" w:rsidRDefault="00CF5065" w:rsidP="00B77128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D453F8">
              <w:rPr>
                <w:b/>
                <w:spacing w:val="-8"/>
                <w:szCs w:val="21"/>
              </w:rPr>
              <w:t>110ST-M06030L</w:t>
            </w:r>
            <w:r w:rsidR="009F3E3A" w:rsidRPr="001B0A3C">
              <w:rPr>
                <w:rFonts w:asciiTheme="majorEastAsia" w:eastAsiaTheme="majorEastAsia" w:hAnsiTheme="majorEastAsia"/>
                <w:b/>
                <w:spacing w:val="-8"/>
                <w:szCs w:val="21"/>
              </w:rPr>
              <w:t>□</w:t>
            </w:r>
            <w:r w:rsidRPr="00D453F8">
              <w:rPr>
                <w:b/>
                <w:spacing w:val="-8"/>
                <w:szCs w:val="21"/>
              </w:rPr>
              <w:t>B</w:t>
            </w:r>
          </w:p>
        </w:tc>
      </w:tr>
      <w:tr w:rsidR="00CF5065" w:rsidRPr="0085626B" w:rsidTr="001B0A3C">
        <w:trPr>
          <w:trHeight w:val="222"/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6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2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5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2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FB0017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</w:t>
            </w:r>
            <w:r w:rsidR="00FB0017">
              <w:rPr>
                <w:rFonts w:hint="eastAsia"/>
                <w:sz w:val="18"/>
                <w:szCs w:val="18"/>
              </w:rPr>
              <w:t>8</w:t>
            </w:r>
            <w:r w:rsidRPr="00D4192F">
              <w:rPr>
                <w:sz w:val="18"/>
                <w:szCs w:val="18"/>
              </w:rPr>
              <w:t xml:space="preserve"> </w:t>
            </w:r>
            <w:r w:rsidRPr="00D4192F">
              <w:rPr>
                <w:sz w:val="18"/>
              </w:rPr>
              <w:t>Kw</w:t>
            </w:r>
          </w:p>
        </w:tc>
      </w:tr>
      <w:tr w:rsidR="00CF5065" w:rsidRPr="0085626B" w:rsidTr="001B0A3C">
        <w:trPr>
          <w:trHeight w:val="225"/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2.0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4.0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5.0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6.0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6.0 </w:t>
            </w:r>
            <w:r w:rsidRPr="00D4192F">
              <w:rPr>
                <w:sz w:val="18"/>
              </w:rPr>
              <w:t>Nm</w:t>
            </w:r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 rpm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D4192F">
                <w:rPr>
                  <w:sz w:val="18"/>
                  <w:szCs w:val="18"/>
                </w:rPr>
                <w:t>4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D4192F">
                <w:rPr>
                  <w:sz w:val="18"/>
                  <w:szCs w:val="18"/>
                </w:rPr>
                <w:t>5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D4192F">
                <w:rPr>
                  <w:sz w:val="18"/>
                  <w:szCs w:val="18"/>
                </w:rPr>
                <w:t>6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D4192F">
                <w:rPr>
                  <w:sz w:val="18"/>
                  <w:szCs w:val="18"/>
                </w:rPr>
                <w:t>6.0 A</w:t>
              </w:r>
            </w:smartTag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"/>
                <w:attr w:name="UnitName" w:val="a"/>
              </w:smartTagPr>
              <w:r w:rsidRPr="00D4192F">
                <w:rPr>
                  <w:sz w:val="18"/>
                  <w:szCs w:val="18"/>
                </w:rPr>
                <w:t>8.0 A</w:t>
              </w:r>
            </w:smartTag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 w:rsidR="00EE1212"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6D72E9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 w:rsidR="00EE1212">
              <w:rPr>
                <w:rFonts w:hint="eastAsia"/>
                <w:sz w:val="18"/>
                <w:szCs w:val="18"/>
              </w:rPr>
              <w:t>69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</w:t>
            </w:r>
            <w:r w:rsidR="00EE1212">
              <w:rPr>
                <w:rFonts w:hint="eastAsia"/>
                <w:sz w:val="18"/>
                <w:szCs w:val="18"/>
              </w:rPr>
              <w:t>7</w:t>
            </w:r>
            <w:r w:rsidR="006D72E9">
              <w:rPr>
                <w:rFonts w:hint="eastAsia"/>
                <w:sz w:val="18"/>
                <w:szCs w:val="18"/>
              </w:rPr>
              <w:t>5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 w:rsidR="00EE1212"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CF5065" w:rsidRPr="00D4192F" w:rsidRDefault="00CF5065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 w:rsidR="00EE1212"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 w:rsidR="00AA5C39"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AA5C39">
              <w:rPr>
                <w:rFonts w:hint="eastAsia"/>
                <w:sz w:val="18"/>
                <w:szCs w:val="18"/>
              </w:rPr>
              <w:t>09</w:t>
            </w:r>
            <w:r w:rsidR="006D72E9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AA5C39" w:rsidRPr="00D4192F" w:rsidRDefault="00AA5C39" w:rsidP="00AA5C39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CF5065" w:rsidRPr="00D4192F" w:rsidRDefault="00AA5C39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9</w:t>
            </w:r>
            <w:r w:rsidR="006D72E9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EE7A1F" w:rsidRDefault="00EE7A1F" w:rsidP="00B7712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4.867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EE7A1F" w:rsidRDefault="00EE7A1F" w:rsidP="00B7712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2.531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EE7A1F" w:rsidRDefault="00EE7A1F" w:rsidP="00B7712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2.12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EE7A1F" w:rsidRDefault="00EE7A1F" w:rsidP="00B7712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1.976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EE7A1F" w:rsidRDefault="00EE7A1F" w:rsidP="00B7712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1.855</w:t>
            </w:r>
            <w:r w:rsidR="00CF5065" w:rsidRPr="00EE7A1F">
              <w:rPr>
                <w:sz w:val="18"/>
                <w:szCs w:val="18"/>
              </w:rPr>
              <w:t xml:space="preserve"> ms</w:t>
            </w:r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D4192F">
                <w:rPr>
                  <w:sz w:val="18"/>
                  <w:szCs w:val="18"/>
                </w:rPr>
                <w:t>12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"/>
                <w:attr w:name="UnitName" w:val="a"/>
              </w:smartTagPr>
              <w:r w:rsidRPr="00D4192F">
                <w:rPr>
                  <w:sz w:val="18"/>
                  <w:szCs w:val="18"/>
                </w:rPr>
                <w:t>15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"/>
                <w:attr w:name="UnitName" w:val="a"/>
              </w:smartTagPr>
              <w:r w:rsidRPr="00D4192F">
                <w:rPr>
                  <w:sz w:val="18"/>
                  <w:szCs w:val="18"/>
                </w:rPr>
                <w:t>18.0 A</w:t>
              </w:r>
            </w:smartTag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"/>
                <w:attr w:name="UnitName" w:val="a"/>
              </w:smartTagPr>
              <w:r w:rsidRPr="00D4192F">
                <w:rPr>
                  <w:sz w:val="18"/>
                  <w:szCs w:val="18"/>
                </w:rPr>
                <w:t>18.0 A</w:t>
              </w:r>
            </w:smartTag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4"/>
                <w:attr w:name="UnitName" w:val="a"/>
              </w:smartTagPr>
              <w:r w:rsidRPr="00D4192F">
                <w:rPr>
                  <w:sz w:val="18"/>
                  <w:szCs w:val="18"/>
                </w:rPr>
                <w:t>24.0 A</w:t>
              </w:r>
            </w:smartTag>
          </w:p>
        </w:tc>
      </w:tr>
      <w:tr w:rsidR="00CF5065" w:rsidRPr="0085626B" w:rsidTr="001B0A3C">
        <w:trPr>
          <w:jc w:val="center"/>
        </w:trPr>
        <w:tc>
          <w:tcPr>
            <w:tcW w:w="12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Default="00CF5065" w:rsidP="009F3E3A">
            <w:pPr>
              <w:spacing w:line="240" w:lineRule="exact"/>
              <w:ind w:firstLine="68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6.0 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2.0 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.0 Nm</w:t>
            </w:r>
          </w:p>
        </w:tc>
        <w:tc>
          <w:tcPr>
            <w:tcW w:w="18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8.0 Nm</w:t>
            </w:r>
          </w:p>
        </w:tc>
        <w:tc>
          <w:tcPr>
            <w:tcW w:w="1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F5065" w:rsidRPr="00D4192F" w:rsidRDefault="00CF5065" w:rsidP="00B7712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8.0 Nm</w:t>
            </w:r>
          </w:p>
        </w:tc>
      </w:tr>
    </w:tbl>
    <w:p w:rsidR="00C67FD9" w:rsidRDefault="00E75006" w:rsidP="00623969">
      <w:pPr>
        <w:rPr>
          <w:rFonts w:ascii="宋体" w:hAnsi="宋体"/>
          <w:sz w:val="18"/>
        </w:rPr>
      </w:pPr>
      <w:r w:rsidRPr="00E75006">
        <w:rPr>
          <w:rFonts w:ascii="宋体" w:hAnsi="宋体"/>
          <w:noProof/>
          <w:sz w:val="18"/>
          <w:szCs w:val="18"/>
        </w:rPr>
        <w:pict>
          <v:group id="_x0000_s1624" style="position:absolute;left:0;text-align:left;margin-left:162.75pt;margin-top:3.9pt;width:145.4pt;height:41.4pt;z-index:-251652096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625" style="position:absolute;left:4817;top:3758;width:2908;height:900" coordorigin="4817,3758" coordsize="2908,900">
              <v:shape id="_x0000_s1626" type="#_x0000_t75" style="position:absolute;left:4817;top:3758;width:1425;height:900" o:allowoverlap="f">
                <v:imagedata r:id="rId39" o:title="图1" cropright="10429f" gain="5" blacklevel="-3277f"/>
              </v:shape>
              <v:group id="_x0000_s1627" style="position:absolute;left:6287;top:4070;width:1438;height:490" coordorigin="7875,7346" coordsize="1438,490">
                <v:shape id="_x0000_s1628" type="#_x0000_t202" style="position:absolute;left:8169;top:7346;width:1144;height:490" filled="f" stroked="f">
                  <v:textbox style="mso-next-textbox:#_x0000_s1628">
                    <w:txbxContent>
                      <w:p w:rsidR="00CB0AD0" w:rsidRPr="001E7E62" w:rsidRDefault="00CB0AD0" w:rsidP="00C67FD9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18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629" style="position:absolute;flip:x" from="7875,7575" to="8190,7575" strokeweight="1pt">
                  <v:stroke startarrow="block" endarrow="block"/>
                </v:line>
              </v:group>
            </v:group>
            <v:group id="_x0000_s1630" style="position:absolute;left:6077;top:3602;width:1260;height:569" coordorigin="9324,7658" coordsize="1260,569">
              <v:shape id="_x0000_s1631" type="#_x0000_t202" style="position:absolute;left:9440;top:7658;width:1144;height:490" filled="f" stroked="f">
                <v:textbox style="mso-next-textbox:#_x0000_s1631">
                  <w:txbxContent>
                    <w:p w:rsidR="00CB0AD0" w:rsidRPr="001E7E62" w:rsidRDefault="00CB0AD0" w:rsidP="00C67FD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6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632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C67FD9" w:rsidRPr="00345412">
        <w:rPr>
          <w:rFonts w:ascii="宋体" w:hAnsi="宋体" w:hint="eastAsia"/>
          <w:sz w:val="18"/>
        </w:rPr>
        <w:t>最大径</w:t>
      </w:r>
      <w:r w:rsidR="00C67FD9">
        <w:rPr>
          <w:rFonts w:ascii="宋体" w:hAnsi="宋体" w:hint="eastAsia"/>
          <w:sz w:val="18"/>
        </w:rPr>
        <w:t>、轴</w:t>
      </w:r>
      <w:r w:rsidR="00C67FD9" w:rsidRPr="00345412">
        <w:rPr>
          <w:rFonts w:ascii="宋体" w:hAnsi="宋体" w:hint="eastAsia"/>
          <w:sz w:val="18"/>
        </w:rPr>
        <w:t>向力</w:t>
      </w:r>
      <w:r w:rsidR="00C67FD9">
        <w:rPr>
          <w:rFonts w:ascii="宋体" w:hAnsi="宋体" w:hint="eastAsia"/>
          <w:sz w:val="18"/>
        </w:rPr>
        <w:t>：</w:t>
      </w:r>
    </w:p>
    <w:p w:rsidR="00C67FD9" w:rsidRDefault="00C67FD9" w:rsidP="00623969">
      <w:pPr>
        <w:rPr>
          <w:rFonts w:ascii="宋体" w:hAnsi="宋体"/>
          <w:sz w:val="18"/>
        </w:rPr>
      </w:pPr>
    </w:p>
    <w:p w:rsidR="00C67FD9" w:rsidRDefault="00C67FD9" w:rsidP="00623969">
      <w:pPr>
        <w:rPr>
          <w:rFonts w:ascii="宋体" w:hAnsi="宋体"/>
          <w:sz w:val="18"/>
          <w:szCs w:val="18"/>
        </w:rPr>
      </w:pPr>
    </w:p>
    <w:p w:rsidR="003C753F" w:rsidRDefault="003C753F" w:rsidP="00623969">
      <w:pPr>
        <w:rPr>
          <w:rFonts w:ascii="宋体" w:hAnsi="宋体"/>
          <w:sz w:val="18"/>
          <w:szCs w:val="18"/>
        </w:rPr>
      </w:pPr>
    </w:p>
    <w:p w:rsidR="00C67FD9" w:rsidRDefault="00DD2AA4" w:rsidP="00C27062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3A7566" w:rsidRDefault="007A02C1" w:rsidP="00C27062">
      <w:pPr>
        <w:rPr>
          <w:rFonts w:asciiTheme="minorEastAsia" w:eastAsiaTheme="minorEastAsia" w:hAnsiTheme="minorEastAsia"/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3A7566" w:rsidRDefault="003A7566" w:rsidP="00C27062">
      <w:pPr>
        <w:rPr>
          <w:rFonts w:asciiTheme="minorEastAsia" w:eastAsiaTheme="minorEastAsia" w:hAnsiTheme="minorEastAsia"/>
          <w:sz w:val="18"/>
          <w:szCs w:val="18"/>
        </w:rPr>
      </w:pPr>
    </w:p>
    <w:p w:rsidR="003A7566" w:rsidRDefault="003A7566" w:rsidP="00C27062">
      <w:pPr>
        <w:rPr>
          <w:rFonts w:asciiTheme="minorEastAsia" w:eastAsiaTheme="minorEastAsia" w:hAnsiTheme="minorEastAsia"/>
          <w:sz w:val="18"/>
          <w:szCs w:val="18"/>
        </w:rPr>
      </w:pPr>
    </w:p>
    <w:p w:rsidR="003A7566" w:rsidRPr="003A7566" w:rsidRDefault="003A7566" w:rsidP="00C27062">
      <w:pPr>
        <w:rPr>
          <w:rFonts w:ascii="宋体" w:hAnsi="宋体"/>
          <w:sz w:val="18"/>
        </w:rPr>
      </w:pPr>
    </w:p>
    <w:p w:rsidR="00577E78" w:rsidRDefault="00E855CF" w:rsidP="00577E78">
      <w:pPr>
        <w:jc w:val="center"/>
      </w:pPr>
      <w:r>
        <w:rPr>
          <w:noProof/>
        </w:rPr>
        <w:drawing>
          <wp:inline distT="0" distB="0" distL="0" distR="0">
            <wp:extent cx="6110605" cy="1624330"/>
            <wp:effectExtent l="19050" t="0" r="4445" b="0"/>
            <wp:docPr id="14" name="图片 14" descr="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1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06EA" w:rsidRDefault="00E855CF" w:rsidP="00577E7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15" name="图片 15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6943CA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6943CA" w:rsidRPr="00FB0478" w:rsidRDefault="006943CA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BF5782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6943CA" w:rsidRDefault="006943CA" w:rsidP="006943CA">
      <w:pPr>
        <w:spacing w:line="200" w:lineRule="exact"/>
        <w:jc w:val="center"/>
      </w:pPr>
    </w:p>
    <w:tbl>
      <w:tblPr>
        <w:tblW w:w="93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7"/>
        <w:gridCol w:w="847"/>
        <w:gridCol w:w="847"/>
        <w:gridCol w:w="847"/>
        <w:gridCol w:w="847"/>
        <w:gridCol w:w="847"/>
        <w:gridCol w:w="847"/>
        <w:gridCol w:w="847"/>
        <w:gridCol w:w="847"/>
      </w:tblGrid>
      <w:tr w:rsidR="00DB63F9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63F9" w:rsidRDefault="00DB63F9" w:rsidP="00BF5782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>1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DB63F9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="00DB63F9"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DB63F9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="00DB63F9"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63F9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="00DB63F9" w:rsidRPr="00FB0478">
              <w:rPr>
                <w:sz w:val="18"/>
              </w:rPr>
              <w:t>(mm)</w:t>
            </w:r>
          </w:p>
        </w:tc>
      </w:tr>
      <w:tr w:rsidR="00810431" w:rsidRPr="0049238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FB0478" w:rsidRDefault="00810431" w:rsidP="003A7566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10ST-M02030L</w:t>
            </w:r>
            <w:r w:rsidR="003A7566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5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00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76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810431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FB0478" w:rsidRDefault="00810431" w:rsidP="003A7566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10ST-M04030L</w:t>
            </w:r>
            <w:r w:rsidR="003A7566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8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27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02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810431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FB0478" w:rsidRDefault="00810431" w:rsidP="003A7566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10ST-M05030L</w:t>
            </w:r>
            <w:r w:rsidR="003A7566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0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42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1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810431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D4192F" w:rsidRDefault="00810431" w:rsidP="00304841">
            <w:pPr>
              <w:spacing w:line="240" w:lineRule="exact"/>
              <w:jc w:val="center"/>
              <w:rPr>
                <w:sz w:val="18"/>
              </w:rPr>
            </w:pPr>
            <w:r w:rsidRPr="00D4192F">
              <w:rPr>
                <w:sz w:val="18"/>
              </w:rPr>
              <w:t>110ST-M06020L</w:t>
            </w:r>
            <w:r w:rsidR="003A7566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  <w:p w:rsidR="00810431" w:rsidRPr="00FB0478" w:rsidRDefault="00810431" w:rsidP="003A7566">
            <w:pPr>
              <w:spacing w:line="240" w:lineRule="exact"/>
              <w:jc w:val="center"/>
              <w:rPr>
                <w:sz w:val="18"/>
              </w:rPr>
            </w:pPr>
            <w:r w:rsidRPr="00D4192F">
              <w:rPr>
                <w:sz w:val="18"/>
              </w:rPr>
              <w:t>110ST-M06030L</w:t>
            </w:r>
            <w:r w:rsidR="003A7566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17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59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34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0431" w:rsidRPr="00304841" w:rsidRDefault="00810431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5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577E78" w:rsidRDefault="00577E78" w:rsidP="00577E78">
      <w:r>
        <w:br w:type="page"/>
      </w:r>
    </w:p>
    <w:tbl>
      <w:tblPr>
        <w:tblW w:w="9378" w:type="dxa"/>
        <w:jc w:val="center"/>
        <w:tblInd w:w="-28" w:type="dxa"/>
        <w:tblLayout w:type="fixed"/>
        <w:tblLook w:val="0000"/>
      </w:tblPr>
      <w:tblGrid>
        <w:gridCol w:w="1448"/>
        <w:gridCol w:w="1982"/>
        <w:gridCol w:w="1983"/>
        <w:gridCol w:w="1982"/>
        <w:gridCol w:w="1983"/>
      </w:tblGrid>
      <w:tr w:rsidR="003A7566" w:rsidRPr="00B71747" w:rsidTr="003A7566">
        <w:trPr>
          <w:cantSplit/>
          <w:trHeight w:hRule="exact" w:val="340"/>
          <w:jc w:val="center"/>
        </w:trPr>
        <w:tc>
          <w:tcPr>
            <w:tcW w:w="9378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A7566" w:rsidRPr="00B71747" w:rsidRDefault="004E66E1" w:rsidP="006961BD">
            <w:pPr>
              <w:spacing w:line="280" w:lineRule="exact"/>
              <w:rPr>
                <w:sz w:val="28"/>
                <w:szCs w:val="28"/>
              </w:rPr>
            </w:pPr>
            <w:r>
              <w:rPr>
                <w:rFonts w:hint="eastAsia"/>
                <w:noProof/>
                <w:sz w:val="28"/>
                <w:szCs w:val="28"/>
              </w:rPr>
              <w:lastRenderedPageBreak/>
              <w:drawing>
                <wp:anchor distT="0" distB="0" distL="114300" distR="114300" simplePos="0" relativeHeight="251740160" behindDoc="0" locked="0" layoutInCell="1" allowOverlap="1">
                  <wp:simplePos x="0" y="0"/>
                  <wp:positionH relativeFrom="column">
                    <wp:posOffset>-821055</wp:posOffset>
                  </wp:positionH>
                  <wp:positionV relativeFrom="paragraph">
                    <wp:posOffset>-907415</wp:posOffset>
                  </wp:positionV>
                  <wp:extent cx="7606665" cy="553085"/>
                  <wp:effectExtent l="19050" t="0" r="0" b="0"/>
                  <wp:wrapNone/>
                  <wp:docPr id="675" name="图片 584" descr="L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4" descr="L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06665" cy="553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3A7566" w:rsidRPr="00B71747">
              <w:rPr>
                <w:rFonts w:hint="eastAsia"/>
                <w:sz w:val="28"/>
                <w:szCs w:val="28"/>
              </w:rPr>
              <w:t>●</w:t>
            </w:r>
            <w:r w:rsidR="003A7566" w:rsidRPr="00B71747">
              <w:rPr>
                <w:sz w:val="28"/>
                <w:szCs w:val="28"/>
              </w:rPr>
              <w:t xml:space="preserve"> </w:t>
            </w:r>
            <w:r w:rsidR="003A7566" w:rsidRPr="00C67FD9">
              <w:rPr>
                <w:sz w:val="24"/>
              </w:rPr>
              <w:t>130</w:t>
            </w:r>
            <w:r w:rsidR="003A7566" w:rsidRPr="00C67FD9">
              <w:rPr>
                <w:rFonts w:hint="eastAsia"/>
                <w:sz w:val="24"/>
              </w:rPr>
              <w:t>机座</w:t>
            </w:r>
          </w:p>
        </w:tc>
      </w:tr>
      <w:tr w:rsidR="003A7566" w:rsidTr="007E06CD">
        <w:trPr>
          <w:cantSplit/>
          <w:trHeight w:val="454"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41752A" w:rsidRDefault="003A7566" w:rsidP="000F6FA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4025L</w:t>
            </w:r>
            <w:r w:rsidR="000F6FA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41752A" w:rsidRDefault="003A7566" w:rsidP="000F6FA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5020L</w:t>
            </w:r>
            <w:r w:rsidR="000F6FA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41752A" w:rsidRDefault="003A7566" w:rsidP="00327D3A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5025L</w:t>
            </w:r>
            <w:r w:rsidR="00327D3A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41752A" w:rsidRDefault="003A7566" w:rsidP="00327D3A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6025L</w:t>
            </w:r>
            <w:r w:rsidR="00327D3A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0 Kw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0 Kw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3 Kw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5 Kw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4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.0 N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6.0 Nm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 rp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D4192F">
                <w:rPr>
                  <w:sz w:val="18"/>
                  <w:szCs w:val="18"/>
                </w:rPr>
                <w:t>4.0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D4192F">
                <w:rPr>
                  <w:sz w:val="18"/>
                  <w:szCs w:val="18"/>
                </w:rPr>
                <w:t>5.0 A</w:t>
              </w:r>
            </w:smartTag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D4192F">
                <w:rPr>
                  <w:sz w:val="18"/>
                  <w:szCs w:val="18"/>
                </w:rPr>
                <w:t>5.0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D4192F">
                <w:rPr>
                  <w:sz w:val="18"/>
                  <w:szCs w:val="18"/>
                </w:rPr>
                <w:t>6.0 A</w:t>
              </w:r>
            </w:smartTag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</w:t>
            </w:r>
            <w:r w:rsidR="00AA5C39">
              <w:rPr>
                <w:rFonts w:hint="eastAsia"/>
                <w:sz w:val="18"/>
                <w:szCs w:val="18"/>
              </w:rPr>
              <w:t>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6D72E9">
              <w:rPr>
                <w:rFonts w:hint="eastAsia"/>
                <w:sz w:val="18"/>
                <w:szCs w:val="18"/>
              </w:rPr>
              <w:t>20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 w:rsidR="00AA5C39"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6D72E9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A5C39" w:rsidRPr="00D4192F" w:rsidRDefault="00AA5C39" w:rsidP="00AA5C39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A7566" w:rsidRPr="00D4192F" w:rsidRDefault="00AA5C39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="006D72E9">
              <w:rPr>
                <w:rFonts w:hint="eastAsia"/>
                <w:sz w:val="18"/>
                <w:szCs w:val="18"/>
              </w:rPr>
              <w:t>1.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5</w:t>
            </w:r>
            <w:r w:rsidR="00AA5C39">
              <w:rPr>
                <w:rFonts w:hint="eastAsia"/>
                <w:sz w:val="18"/>
                <w:szCs w:val="18"/>
              </w:rPr>
              <w:t>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A7566" w:rsidRPr="00D4192F" w:rsidRDefault="003A7566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="006D72E9">
              <w:rPr>
                <w:rFonts w:hint="eastAsia"/>
                <w:sz w:val="18"/>
                <w:szCs w:val="18"/>
              </w:rPr>
              <w:t>1.72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EE7A1F" w:rsidRDefault="00EE7A1F" w:rsidP="000D1AA8">
            <w:pPr>
              <w:jc w:val="center"/>
              <w:rPr>
                <w:sz w:val="18"/>
                <w:szCs w:val="18"/>
              </w:rPr>
            </w:pPr>
            <w:r w:rsidRPr="00EE7A1F">
              <w:rPr>
                <w:rFonts w:hint="eastAsia"/>
                <w:sz w:val="18"/>
                <w:szCs w:val="18"/>
              </w:rPr>
              <w:t>3.457</w:t>
            </w:r>
            <w:r w:rsidR="003A7566" w:rsidRPr="00EE7A1F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4.901</w:t>
            </w:r>
            <w:r w:rsidR="003A7566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3.478</w:t>
            </w:r>
            <w:r w:rsidR="003A7566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A7566" w:rsidRPr="00AE2BF0" w:rsidRDefault="003A7566" w:rsidP="00AE2BF0">
            <w:pPr>
              <w:jc w:val="center"/>
              <w:rPr>
                <w:sz w:val="18"/>
                <w:szCs w:val="18"/>
              </w:rPr>
            </w:pPr>
            <w:r w:rsidRPr="00AE2BF0">
              <w:rPr>
                <w:sz w:val="18"/>
                <w:szCs w:val="18"/>
              </w:rPr>
              <w:t>2.</w:t>
            </w:r>
            <w:r w:rsidRPr="00AE2BF0">
              <w:rPr>
                <w:rFonts w:hint="eastAsia"/>
                <w:sz w:val="18"/>
                <w:szCs w:val="18"/>
              </w:rPr>
              <w:t>8</w:t>
            </w:r>
            <w:r w:rsidR="00AE2BF0" w:rsidRPr="00AE2BF0">
              <w:rPr>
                <w:rFonts w:hint="eastAsia"/>
                <w:sz w:val="18"/>
                <w:szCs w:val="18"/>
              </w:rPr>
              <w:t>24</w:t>
            </w:r>
            <w:r w:rsidRPr="00AE2BF0">
              <w:rPr>
                <w:sz w:val="18"/>
                <w:szCs w:val="18"/>
              </w:rPr>
              <w:t xml:space="preserve"> ms</w:t>
            </w:r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D4192F">
                <w:rPr>
                  <w:sz w:val="18"/>
                  <w:szCs w:val="18"/>
                </w:rPr>
                <w:t>12.0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"/>
                <w:attr w:name="UnitName" w:val="a"/>
              </w:smartTagPr>
              <w:r w:rsidRPr="00D4192F">
                <w:rPr>
                  <w:sz w:val="18"/>
                  <w:szCs w:val="18"/>
                </w:rPr>
                <w:t>15.0 A</w:t>
              </w:r>
            </w:smartTag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"/>
                <w:attr w:name="UnitName" w:val="a"/>
              </w:smartTagPr>
              <w:r w:rsidRPr="00D4192F">
                <w:rPr>
                  <w:sz w:val="18"/>
                  <w:szCs w:val="18"/>
                </w:rPr>
                <w:t>15.0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"/>
                <w:attr w:name="UnitName" w:val="a"/>
              </w:smartTagPr>
              <w:r w:rsidRPr="00D4192F">
                <w:rPr>
                  <w:sz w:val="18"/>
                  <w:szCs w:val="18"/>
                </w:rPr>
                <w:t>18.0 A</w:t>
              </w:r>
            </w:smartTag>
          </w:p>
        </w:tc>
      </w:tr>
      <w:tr w:rsidR="003A7566" w:rsidTr="007E06CD">
        <w:trPr>
          <w:cantSplit/>
          <w:jc w:val="center"/>
        </w:trPr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Default="003A7566" w:rsidP="000D1AA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2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.0 N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3A7566" w:rsidRPr="00D4192F" w:rsidRDefault="003A7566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8.0 Nm</w:t>
            </w:r>
          </w:p>
        </w:tc>
      </w:tr>
    </w:tbl>
    <w:p w:rsidR="00C67FD9" w:rsidRDefault="00E75006" w:rsidP="00BF5782">
      <w:pPr>
        <w:ind w:firstLineChars="200" w:firstLine="360"/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286" style="position:absolute;left:0;text-align:left;margin-left:199.5pt;margin-top:7.4pt;width:145.4pt;height:41.4pt;z-index:-251694080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287" style="position:absolute;left:4817;top:3758;width:2908;height:900" coordorigin="4817,3758" coordsize="2908,900">
              <v:shape id="_x0000_s1288" type="#_x0000_t75" style="position:absolute;left:4817;top:3758;width:1425;height:900" o:allowoverlap="f">
                <v:imagedata r:id="rId39" o:title="图1" cropright="10429f" gain="5" blacklevel="-3277f"/>
              </v:shape>
              <v:group id="_x0000_s1289" style="position:absolute;left:6287;top:4070;width:1438;height:490" coordorigin="7875,7346" coordsize="1438,490">
                <v:shape id="_x0000_s1290" type="#_x0000_t202" style="position:absolute;left:8169;top:7346;width:1144;height:490" filled="f" stroked="f">
                  <v:textbox style="mso-next-textbox:#_x0000_s1290">
                    <w:txbxContent>
                      <w:p w:rsidR="00CB0AD0" w:rsidRPr="001E7E62" w:rsidRDefault="00CB0AD0" w:rsidP="00623969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291" style="position:absolute;flip:x" from="7875,7575" to="8190,7575" strokeweight="1pt">
                  <v:stroke startarrow="block" endarrow="block"/>
                </v:line>
              </v:group>
            </v:group>
            <v:group id="_x0000_s1292" style="position:absolute;left:6077;top:3602;width:1260;height:569" coordorigin="9324,7658" coordsize="1260,569">
              <v:shape id="_x0000_s1293" type="#_x0000_t202" style="position:absolute;left:9440;top:7658;width:1144;height:490" filled="f" stroked="f">
                <v:textbox style="mso-next-textbox:#_x0000_s1293">
                  <w:txbxContent>
                    <w:p w:rsidR="00CB0AD0" w:rsidRPr="001E7E62" w:rsidRDefault="00CB0AD0" w:rsidP="0062396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294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C67FD9" w:rsidRPr="00345412">
        <w:rPr>
          <w:rFonts w:ascii="宋体" w:hAnsi="宋体" w:hint="eastAsia"/>
          <w:sz w:val="18"/>
        </w:rPr>
        <w:t>最大径</w:t>
      </w:r>
      <w:r w:rsidR="00C67FD9">
        <w:rPr>
          <w:rFonts w:ascii="宋体" w:hAnsi="宋体" w:hint="eastAsia"/>
          <w:sz w:val="18"/>
        </w:rPr>
        <w:t>、轴</w:t>
      </w:r>
      <w:r w:rsidR="00C67FD9" w:rsidRPr="00345412">
        <w:rPr>
          <w:rFonts w:ascii="宋体" w:hAnsi="宋体" w:hint="eastAsia"/>
          <w:sz w:val="18"/>
        </w:rPr>
        <w:t>向力</w:t>
      </w:r>
      <w:r w:rsidR="00C67FD9">
        <w:rPr>
          <w:rFonts w:ascii="宋体" w:hAnsi="宋体" w:hint="eastAsia"/>
          <w:sz w:val="18"/>
        </w:rPr>
        <w:t>：</w:t>
      </w:r>
    </w:p>
    <w:p w:rsidR="00C67FD9" w:rsidRDefault="00C67FD9" w:rsidP="00225923">
      <w:pPr>
        <w:rPr>
          <w:rFonts w:ascii="宋体" w:hAnsi="宋体"/>
          <w:sz w:val="18"/>
        </w:rPr>
      </w:pPr>
    </w:p>
    <w:p w:rsidR="00C67FD9" w:rsidRDefault="00C67FD9" w:rsidP="00225923">
      <w:pPr>
        <w:rPr>
          <w:rFonts w:ascii="宋体" w:hAnsi="宋体"/>
          <w:sz w:val="18"/>
          <w:szCs w:val="18"/>
        </w:rPr>
      </w:pPr>
    </w:p>
    <w:p w:rsidR="003C753F" w:rsidRDefault="003C753F" w:rsidP="00225923">
      <w:pPr>
        <w:rPr>
          <w:rFonts w:ascii="宋体" w:hAnsi="宋体"/>
          <w:sz w:val="18"/>
          <w:szCs w:val="18"/>
        </w:rPr>
      </w:pPr>
    </w:p>
    <w:p w:rsidR="00225923" w:rsidRDefault="00C67FD9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7E06CD">
        <w:rPr>
          <w:rFonts w:ascii="宋体" w:hAnsi="宋体" w:hint="eastAsia"/>
          <w:sz w:val="18"/>
        </w:rPr>
        <w:t xml:space="preserve">   </w:t>
      </w:r>
      <w:r w:rsidR="00225923">
        <w:rPr>
          <w:rFonts w:ascii="宋体" w:hAnsi="宋体" w:hint="eastAsia"/>
          <w:sz w:val="18"/>
        </w:rPr>
        <w:t>括号内为带失电制动器的转子惯量。</w:t>
      </w:r>
    </w:p>
    <w:p w:rsidR="00327D3A" w:rsidRDefault="007A02C1" w:rsidP="007E06CD">
      <w:pPr>
        <w:ind w:firstLineChars="200" w:firstLine="360"/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327D3A" w:rsidRDefault="00327D3A" w:rsidP="00B92478">
      <w:pPr>
        <w:rPr>
          <w:rFonts w:ascii="宋体" w:hAnsi="宋体"/>
          <w:sz w:val="18"/>
        </w:rPr>
      </w:pPr>
    </w:p>
    <w:p w:rsidR="00327D3A" w:rsidRDefault="00327D3A" w:rsidP="00B92478">
      <w:pPr>
        <w:rPr>
          <w:rFonts w:ascii="宋体" w:hAnsi="宋体"/>
          <w:sz w:val="18"/>
        </w:rPr>
      </w:pPr>
    </w:p>
    <w:p w:rsidR="00327D3A" w:rsidRDefault="00327D3A" w:rsidP="00B92478">
      <w:pPr>
        <w:rPr>
          <w:rFonts w:ascii="宋体" w:hAnsi="宋体"/>
          <w:sz w:val="18"/>
        </w:rPr>
      </w:pPr>
    </w:p>
    <w:p w:rsidR="00327D3A" w:rsidRPr="00327D3A" w:rsidRDefault="00327D3A" w:rsidP="00B92478">
      <w:pPr>
        <w:rPr>
          <w:rFonts w:ascii="宋体" w:hAnsi="宋体"/>
          <w:sz w:val="18"/>
        </w:rPr>
      </w:pPr>
    </w:p>
    <w:p w:rsidR="008526CE" w:rsidRDefault="00E855CF" w:rsidP="008526CE">
      <w:pPr>
        <w:jc w:val="center"/>
      </w:pPr>
      <w:r>
        <w:rPr>
          <w:noProof/>
        </w:rPr>
        <w:drawing>
          <wp:inline distT="0" distB="0" distL="0" distR="0">
            <wp:extent cx="6110605" cy="1645920"/>
            <wp:effectExtent l="19050" t="0" r="4445" b="0"/>
            <wp:docPr id="16" name="图片 16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8DC" w:rsidRDefault="00E855CF" w:rsidP="008526C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17" name="图片 17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6943CA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6943CA" w:rsidRPr="00FB0478" w:rsidRDefault="006943CA" w:rsidP="006943CA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6943CA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6943CA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6943CA" w:rsidRDefault="006943CA" w:rsidP="006943CA">
      <w:pPr>
        <w:spacing w:line="200" w:lineRule="exact"/>
        <w:jc w:val="center"/>
      </w:pPr>
    </w:p>
    <w:p w:rsidR="007E06CD" w:rsidRDefault="007E06CD" w:rsidP="006943CA">
      <w:pPr>
        <w:spacing w:line="200" w:lineRule="exact"/>
        <w:jc w:val="center"/>
      </w:pPr>
    </w:p>
    <w:tbl>
      <w:tblPr>
        <w:tblW w:w="93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7"/>
        <w:gridCol w:w="847"/>
        <w:gridCol w:w="847"/>
        <w:gridCol w:w="847"/>
        <w:gridCol w:w="847"/>
        <w:gridCol w:w="847"/>
        <w:gridCol w:w="847"/>
        <w:gridCol w:w="847"/>
        <w:gridCol w:w="847"/>
      </w:tblGrid>
      <w:tr w:rsidR="006943CA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Default="006943CA" w:rsidP="00BF5782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>1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</w:tr>
      <w:tr w:rsidR="0052470E" w:rsidRPr="0049238D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FB0478" w:rsidRDefault="0052470E" w:rsidP="00327D3A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4025L</w:t>
            </w:r>
            <w:r w:rsidR="00327D3A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6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05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8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8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52470E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D4192F" w:rsidRDefault="0052470E" w:rsidP="00304841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30ST-M05020L</w:t>
            </w:r>
            <w:r w:rsidR="00327D3A">
              <w:rPr>
                <w:rFonts w:hint="eastAsia"/>
                <w:sz w:val="18"/>
                <w:szCs w:val="18"/>
              </w:rPr>
              <w:t>□</w:t>
            </w:r>
            <w:r w:rsidRPr="00D4192F">
              <w:rPr>
                <w:sz w:val="18"/>
                <w:szCs w:val="18"/>
              </w:rPr>
              <w:t>B</w:t>
            </w:r>
          </w:p>
          <w:p w:rsidR="0052470E" w:rsidRPr="00FB0478" w:rsidRDefault="0052470E" w:rsidP="00327D3A">
            <w:pPr>
              <w:spacing w:line="240" w:lineRule="exact"/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5025L</w:t>
            </w:r>
            <w:r w:rsidR="00327D3A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71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1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89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304841">
            <w:pPr>
              <w:spacing w:line="240" w:lineRule="exact"/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8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52470E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FB0478" w:rsidRDefault="0052470E" w:rsidP="00327D3A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6025L</w:t>
            </w:r>
            <w:r w:rsidR="00327D3A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181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22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9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BF5782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304841">
              <w:rPr>
                <w:rFonts w:ascii="Arial" w:hAnsi="Arial" w:cs="Arial"/>
                <w:b/>
                <w:sz w:val="18"/>
              </w:rPr>
              <w:t>Φ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6 </w:t>
            </w:r>
            <w:r w:rsidRPr="00304841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304841" w:rsidRDefault="0052470E" w:rsidP="000D3B87">
            <w:pPr>
              <w:jc w:val="center"/>
              <w:rPr>
                <w:b/>
                <w:sz w:val="18"/>
              </w:rPr>
            </w:pPr>
            <w:r w:rsidRPr="00304841">
              <w:rPr>
                <w:rFonts w:hint="eastAsia"/>
                <w:b/>
                <w:sz w:val="18"/>
              </w:rPr>
              <w:t xml:space="preserve">18.5 </w:t>
            </w:r>
            <w:r w:rsidRPr="00304841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A018DC" w:rsidRPr="002116FB" w:rsidRDefault="00A018DC" w:rsidP="008526CE">
      <w:pPr>
        <w:jc w:val="center"/>
      </w:pPr>
    </w:p>
    <w:p w:rsidR="00577E78" w:rsidRDefault="008526CE" w:rsidP="00577E78">
      <w:r>
        <w:br w:type="page"/>
      </w:r>
    </w:p>
    <w:tbl>
      <w:tblPr>
        <w:tblW w:w="9538" w:type="dxa"/>
        <w:jc w:val="center"/>
        <w:tblLayout w:type="fixed"/>
        <w:tblLook w:val="0000"/>
      </w:tblPr>
      <w:tblGrid>
        <w:gridCol w:w="337"/>
        <w:gridCol w:w="1333"/>
        <w:gridCol w:w="1967"/>
        <w:gridCol w:w="1967"/>
        <w:gridCol w:w="1967"/>
        <w:gridCol w:w="1967"/>
      </w:tblGrid>
      <w:tr w:rsidR="008526CE" w:rsidRPr="00B71747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B71747" w:rsidRDefault="006961BD" w:rsidP="00B71747">
            <w:pPr>
              <w:spacing w:line="280" w:lineRule="exact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drawing>
                <wp:anchor distT="0" distB="0" distL="114300" distR="114300" simplePos="0" relativeHeight="251703296" behindDoc="0" locked="0" layoutInCell="1" allowOverlap="1">
                  <wp:simplePos x="0" y="0"/>
                  <wp:positionH relativeFrom="column">
                    <wp:posOffset>-772160</wp:posOffset>
                  </wp:positionH>
                  <wp:positionV relativeFrom="paragraph">
                    <wp:posOffset>-903605</wp:posOffset>
                  </wp:positionV>
                  <wp:extent cx="7586345" cy="569595"/>
                  <wp:effectExtent l="19050" t="0" r="0" b="0"/>
                  <wp:wrapNone/>
                  <wp:docPr id="589" name="图片 589" descr="L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9" descr="L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6345" cy="569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201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526CE" w:rsidRPr="00B71747" w:rsidRDefault="008526CE" w:rsidP="006961BD">
            <w:pPr>
              <w:spacing w:line="280" w:lineRule="exact"/>
              <w:rPr>
                <w:sz w:val="28"/>
                <w:szCs w:val="28"/>
              </w:rPr>
            </w:pPr>
            <w:r w:rsidRPr="00B71747">
              <w:rPr>
                <w:rFonts w:hint="eastAsia"/>
                <w:sz w:val="28"/>
                <w:szCs w:val="28"/>
              </w:rPr>
              <w:t>●</w:t>
            </w:r>
            <w:r w:rsidRPr="00B71747">
              <w:rPr>
                <w:sz w:val="28"/>
                <w:szCs w:val="28"/>
              </w:rPr>
              <w:t xml:space="preserve"> </w:t>
            </w:r>
            <w:r w:rsidRPr="00C67FD9">
              <w:rPr>
                <w:sz w:val="24"/>
              </w:rPr>
              <w:t>130</w:t>
            </w:r>
            <w:r w:rsidR="00B71747" w:rsidRPr="00C67FD9">
              <w:rPr>
                <w:rFonts w:hint="eastAsia"/>
                <w:sz w:val="24"/>
              </w:rPr>
              <w:t>机座</w:t>
            </w:r>
          </w:p>
        </w:tc>
      </w:tr>
      <w:tr w:rsidR="008526CE" w:rsidTr="007E06CD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41752A" w:rsidRDefault="008526CE" w:rsidP="00A7627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20L</w:t>
            </w:r>
            <w:r w:rsidR="00A7627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41752A" w:rsidRDefault="008526CE" w:rsidP="00A7627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25L</w:t>
            </w:r>
            <w:r w:rsidR="00A7627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41752A" w:rsidRDefault="008526CE" w:rsidP="00A7627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30L</w:t>
            </w:r>
            <w:r w:rsidR="00A7627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41752A" w:rsidRDefault="008526CE" w:rsidP="00A7627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0015L</w:t>
            </w:r>
            <w:r w:rsidR="00A7627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6</w:t>
            </w:r>
            <w:r w:rsidR="000D1AA8" w:rsidRPr="00D4192F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.0</w:t>
            </w:r>
            <w:r w:rsidR="000D1AA8" w:rsidRPr="00D4192F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.4</w:t>
            </w:r>
            <w:r w:rsidR="000D1AA8" w:rsidRPr="00D4192F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.5</w:t>
            </w:r>
            <w:r w:rsidR="000D1AA8" w:rsidRPr="00D4192F">
              <w:rPr>
                <w:sz w:val="18"/>
                <w:szCs w:val="18"/>
              </w:rPr>
              <w:t xml:space="preserve"> Kw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7</w:t>
            </w:r>
            <w:r w:rsidR="000D1AA8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7</w:t>
            </w:r>
            <w:r w:rsidR="000D1AA8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7</w:t>
            </w:r>
            <w:r w:rsidR="000D1AA8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0</w:t>
            </w:r>
            <w:r w:rsidR="000D1AA8" w:rsidRPr="00D4192F">
              <w:rPr>
                <w:sz w:val="18"/>
                <w:szCs w:val="18"/>
              </w:rPr>
              <w:t>Nm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</w:t>
            </w:r>
            <w:r w:rsidR="000D1AA8" w:rsidRPr="00D4192F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</w:t>
            </w:r>
            <w:r w:rsidR="000D1AA8" w:rsidRPr="00D4192F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</w:t>
            </w:r>
            <w:r w:rsidR="000D1AA8" w:rsidRPr="00D4192F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</w:t>
            </w:r>
            <w:r w:rsidR="000D1AA8" w:rsidRPr="00D4192F">
              <w:rPr>
                <w:sz w:val="18"/>
                <w:szCs w:val="18"/>
              </w:rPr>
              <w:t xml:space="preserve"> rpm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6.0</w:t>
              </w:r>
              <w:r w:rsidR="000D1AA8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DC0CA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5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9.0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6.0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AA5C39" w:rsidP="000D1AA8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="008526CE" w:rsidRPr="00D4192F">
              <w:rPr>
                <w:sz w:val="18"/>
              </w:rPr>
              <w:t>×10</w:t>
            </w:r>
            <w:r w:rsidR="008526CE" w:rsidRPr="00D4192F">
              <w:rPr>
                <w:sz w:val="18"/>
                <w:vertAlign w:val="superscript"/>
              </w:rPr>
              <w:t>-3</w:t>
            </w:r>
            <w:r w:rsidR="000D1AA8" w:rsidRPr="00D4192F">
              <w:rPr>
                <w:sz w:val="18"/>
              </w:rPr>
              <w:t xml:space="preserve"> Kgm</w:t>
            </w:r>
            <w:r w:rsidR="000D1AA8" w:rsidRPr="00D4192F">
              <w:rPr>
                <w:sz w:val="18"/>
                <w:vertAlign w:val="superscript"/>
              </w:rPr>
              <w:t>2</w:t>
            </w:r>
          </w:p>
          <w:p w:rsidR="000D1AA8" w:rsidRPr="00D4192F" w:rsidRDefault="000D1AA8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6D72E9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A5C39" w:rsidRPr="00D4192F" w:rsidRDefault="00AA5C39" w:rsidP="00AA5C39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D1AA8" w:rsidRPr="00D4192F" w:rsidRDefault="00AA5C39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6D72E9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A5C39" w:rsidRPr="00D4192F" w:rsidRDefault="00AA5C39" w:rsidP="00AA5C39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D1AA8" w:rsidRPr="00D4192F" w:rsidRDefault="00AA5C39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="006D72E9">
              <w:rPr>
                <w:rFonts w:hint="eastAsia"/>
                <w:sz w:val="18"/>
                <w:szCs w:val="18"/>
              </w:rPr>
              <w:t>2.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 w:rsidR="00AA5C39"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="000D1AA8" w:rsidRPr="00D4192F">
              <w:rPr>
                <w:sz w:val="18"/>
              </w:rPr>
              <w:t xml:space="preserve"> Kgm</w:t>
            </w:r>
            <w:r w:rsidR="000D1AA8" w:rsidRPr="00D4192F">
              <w:rPr>
                <w:sz w:val="18"/>
                <w:vertAlign w:val="superscript"/>
              </w:rPr>
              <w:t>2</w:t>
            </w:r>
          </w:p>
          <w:p w:rsidR="000D1AA8" w:rsidRPr="00D4192F" w:rsidRDefault="000D1AA8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6D72E9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2.356</w:t>
            </w:r>
            <w:r w:rsidR="000D1AA8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 xml:space="preserve">2.142 </w:t>
            </w:r>
            <w:r w:rsidR="000D1AA8" w:rsidRPr="00AE2BF0">
              <w:rPr>
                <w:sz w:val="18"/>
                <w:szCs w:val="18"/>
              </w:rPr>
              <w:t>ms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2.262</w:t>
            </w:r>
            <w:r w:rsidR="000D1AA8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AE2BF0" w:rsidRDefault="00AE2BF0" w:rsidP="000D1AA8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2.196</w:t>
            </w:r>
            <w:r w:rsidR="000D1AA8" w:rsidRPr="00AE2BF0">
              <w:rPr>
                <w:sz w:val="18"/>
                <w:szCs w:val="18"/>
              </w:rPr>
              <w:t xml:space="preserve"> ms</w:t>
            </w:r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8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18</w:t>
              </w:r>
              <w:r w:rsidR="000D1AA8" w:rsidRPr="00D4192F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0.7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20.7</w:t>
              </w:r>
              <w:r w:rsidR="000D1AA8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7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27</w:t>
              </w:r>
              <w:r w:rsidR="000D1AA8" w:rsidRPr="00D4192F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8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18</w:t>
              </w:r>
              <w:r w:rsidR="000D1AA8" w:rsidRPr="00D4192F">
                <w:rPr>
                  <w:sz w:val="18"/>
                  <w:szCs w:val="18"/>
                </w:rPr>
                <w:t>.0 A</w:t>
              </w:r>
            </w:smartTag>
          </w:p>
        </w:tc>
      </w:tr>
      <w:tr w:rsidR="008526CE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Default="008526CE" w:rsidP="000D1AA8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3.1</w:t>
            </w:r>
            <w:r w:rsidR="000D1AA8" w:rsidRPr="00D4192F">
              <w:rPr>
                <w:sz w:val="18"/>
                <w:szCs w:val="18"/>
              </w:rPr>
              <w:t>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3.1</w:t>
            </w:r>
            <w:r w:rsidR="000D1AA8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3.1</w:t>
            </w:r>
            <w:r w:rsidR="000D1AA8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26CE" w:rsidRPr="00D4192F" w:rsidRDefault="008526CE" w:rsidP="000D1AA8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</w:t>
            </w:r>
            <w:r w:rsidR="000D1AA8" w:rsidRPr="00D4192F">
              <w:rPr>
                <w:sz w:val="18"/>
                <w:szCs w:val="18"/>
              </w:rPr>
              <w:t>.0 Nm</w:t>
            </w:r>
          </w:p>
        </w:tc>
      </w:tr>
    </w:tbl>
    <w:p w:rsidR="00C67FD9" w:rsidRDefault="00E75006" w:rsidP="00BF5782">
      <w:pPr>
        <w:ind w:firstLineChars="200" w:firstLine="360"/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633" style="position:absolute;left:0;text-align:left;margin-left:199.5pt;margin-top:7.4pt;width:145.4pt;height:41.4pt;z-index:-251651072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634" style="position:absolute;left:4817;top:3758;width:2908;height:900" coordorigin="4817,3758" coordsize="2908,900">
              <v:shape id="_x0000_s1635" type="#_x0000_t75" style="position:absolute;left:4817;top:3758;width:1425;height:900" o:allowoverlap="f">
                <v:imagedata r:id="rId39" o:title="图1" cropright="10429f" gain="5" blacklevel="-3277f"/>
              </v:shape>
              <v:group id="_x0000_s1636" style="position:absolute;left:6287;top:4070;width:1438;height:490" coordorigin="7875,7346" coordsize="1438,490">
                <v:shape id="_x0000_s1637" type="#_x0000_t202" style="position:absolute;left:8169;top:7346;width:1144;height:490" filled="f" stroked="f">
                  <v:textbox style="mso-next-textbox:#_x0000_s1637">
                    <w:txbxContent>
                      <w:p w:rsidR="00CB0AD0" w:rsidRPr="001E7E62" w:rsidRDefault="00CB0AD0" w:rsidP="00C67FD9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638" style="position:absolute;flip:x" from="7875,7575" to="8190,7575" strokeweight="1pt">
                  <v:stroke startarrow="block" endarrow="block"/>
                </v:line>
              </v:group>
            </v:group>
            <v:group id="_x0000_s1639" style="position:absolute;left:6077;top:3602;width:1260;height:569" coordorigin="9324,7658" coordsize="1260,569">
              <v:shape id="_x0000_s1640" type="#_x0000_t202" style="position:absolute;left:9440;top:7658;width:1144;height:490" filled="f" stroked="f">
                <v:textbox style="mso-next-textbox:#_x0000_s1640">
                  <w:txbxContent>
                    <w:p w:rsidR="00CB0AD0" w:rsidRPr="001E7E62" w:rsidRDefault="00CB0AD0" w:rsidP="00C67FD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641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C67FD9" w:rsidRPr="00345412">
        <w:rPr>
          <w:rFonts w:ascii="宋体" w:hAnsi="宋体" w:hint="eastAsia"/>
          <w:sz w:val="18"/>
        </w:rPr>
        <w:t>最大径</w:t>
      </w:r>
      <w:r w:rsidR="00C67FD9">
        <w:rPr>
          <w:rFonts w:ascii="宋体" w:hAnsi="宋体" w:hint="eastAsia"/>
          <w:sz w:val="18"/>
        </w:rPr>
        <w:t>、轴</w:t>
      </w:r>
      <w:r w:rsidR="00C67FD9" w:rsidRPr="00345412">
        <w:rPr>
          <w:rFonts w:ascii="宋体" w:hAnsi="宋体" w:hint="eastAsia"/>
          <w:sz w:val="18"/>
        </w:rPr>
        <w:t>向力</w:t>
      </w:r>
      <w:r w:rsidR="00C67FD9">
        <w:rPr>
          <w:rFonts w:ascii="宋体" w:hAnsi="宋体" w:hint="eastAsia"/>
          <w:sz w:val="18"/>
        </w:rPr>
        <w:t>：</w:t>
      </w:r>
    </w:p>
    <w:p w:rsidR="00C67FD9" w:rsidRDefault="00C67FD9" w:rsidP="000D1AA8">
      <w:pPr>
        <w:rPr>
          <w:rFonts w:ascii="宋体" w:hAnsi="宋体"/>
          <w:sz w:val="18"/>
          <w:szCs w:val="18"/>
        </w:rPr>
      </w:pPr>
    </w:p>
    <w:p w:rsidR="00C67FD9" w:rsidRDefault="00C67FD9" w:rsidP="000D1AA8">
      <w:pPr>
        <w:rPr>
          <w:rFonts w:ascii="宋体" w:hAnsi="宋体"/>
          <w:sz w:val="18"/>
          <w:szCs w:val="18"/>
        </w:rPr>
      </w:pPr>
    </w:p>
    <w:p w:rsidR="003C753F" w:rsidRDefault="003C753F" w:rsidP="000D1AA8">
      <w:pPr>
        <w:rPr>
          <w:rFonts w:ascii="宋体" w:hAnsi="宋体"/>
          <w:sz w:val="18"/>
          <w:szCs w:val="18"/>
        </w:rPr>
      </w:pPr>
    </w:p>
    <w:p w:rsidR="00C67FD9" w:rsidRDefault="000D1AA8" w:rsidP="007E06CD">
      <w:pPr>
        <w:ind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A76275" w:rsidRDefault="007A02C1" w:rsidP="007E06CD">
      <w:pPr>
        <w:ind w:firstLineChars="200" w:firstLine="360"/>
        <w:rPr>
          <w:rFonts w:asciiTheme="minorEastAsia" w:eastAsiaTheme="minorEastAsia" w:hAnsiTheme="minorEastAsia"/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A76275" w:rsidRDefault="00A76275" w:rsidP="00A7627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A76275" w:rsidRDefault="00A76275" w:rsidP="00A7627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A76275" w:rsidRDefault="00A76275" w:rsidP="00A7627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A76275" w:rsidRPr="00A76275" w:rsidRDefault="00A76275" w:rsidP="00A76275">
      <w:pPr>
        <w:ind w:firstLineChars="50" w:firstLine="90"/>
        <w:rPr>
          <w:rFonts w:ascii="宋体" w:hAnsi="宋体"/>
          <w:sz w:val="18"/>
        </w:rPr>
      </w:pPr>
    </w:p>
    <w:p w:rsidR="000D1AA8" w:rsidRDefault="00E855CF" w:rsidP="000D1AA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6110605" cy="1645920"/>
            <wp:effectExtent l="19050" t="0" r="4445" b="0"/>
            <wp:docPr id="18" name="图片 18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8DC" w:rsidRDefault="00E855CF" w:rsidP="000D1AA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19" name="图片 19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6943CA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6943CA" w:rsidRPr="00FB0478" w:rsidRDefault="006943CA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BF5782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943CA" w:rsidRDefault="006943CA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  <w:tr w:rsidR="007E06CD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E06CD" w:rsidRDefault="007E06CD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E06CD" w:rsidRDefault="007E06CD" w:rsidP="00BF5782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E06CD" w:rsidRDefault="007E06CD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</w:p>
        </w:tc>
      </w:tr>
    </w:tbl>
    <w:p w:rsidR="006943CA" w:rsidRDefault="006943CA" w:rsidP="006943CA">
      <w:pPr>
        <w:spacing w:line="200" w:lineRule="exact"/>
        <w:jc w:val="center"/>
      </w:pPr>
    </w:p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8"/>
        <w:gridCol w:w="849"/>
        <w:gridCol w:w="849"/>
        <w:gridCol w:w="848"/>
        <w:gridCol w:w="849"/>
        <w:gridCol w:w="849"/>
        <w:gridCol w:w="848"/>
        <w:gridCol w:w="849"/>
        <w:gridCol w:w="849"/>
      </w:tblGrid>
      <w:tr w:rsidR="006943CA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Default="006943CA" w:rsidP="00BF5782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>1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 w:rsidR="00BF5782"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6943CA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</w:t>
            </w:r>
            <w:r w:rsidR="00BF5782"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(mm)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943CA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="006943CA" w:rsidRPr="00FB0478">
              <w:rPr>
                <w:sz w:val="18"/>
              </w:rPr>
              <w:t>(mm)</w:t>
            </w:r>
          </w:p>
        </w:tc>
      </w:tr>
      <w:tr w:rsidR="0052470E" w:rsidRPr="0049238D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D4192F" w:rsidRDefault="0052470E" w:rsidP="00A018DC">
            <w:pPr>
              <w:spacing w:line="240" w:lineRule="exact"/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7720L</w:t>
            </w:r>
            <w:r w:rsidR="00A7627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  <w:p w:rsidR="0052470E" w:rsidRPr="00D4192F" w:rsidRDefault="0052470E" w:rsidP="00A018DC">
            <w:pPr>
              <w:spacing w:line="240" w:lineRule="exact"/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7725L</w:t>
            </w:r>
            <w:r w:rsidR="00A7627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  <w:p w:rsidR="0052470E" w:rsidRPr="00FB0478" w:rsidRDefault="0052470E" w:rsidP="00A76275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07730L</w:t>
            </w:r>
            <w:r w:rsidR="00A7627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95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37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12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52470E" w:rsidTr="007E06C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FB0478" w:rsidRDefault="0052470E" w:rsidP="00A76275">
            <w:pPr>
              <w:jc w:val="center"/>
              <w:rPr>
                <w:sz w:val="18"/>
              </w:rPr>
            </w:pPr>
            <w:r w:rsidRPr="00D4192F">
              <w:rPr>
                <w:sz w:val="18"/>
              </w:rPr>
              <w:t>130ST-M10015L</w:t>
            </w:r>
            <w:r w:rsidR="00A7627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9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1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36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8526CE" w:rsidRDefault="00FF3686" w:rsidP="00577E78">
      <w:r>
        <w:br w:type="page"/>
      </w:r>
    </w:p>
    <w:tbl>
      <w:tblPr>
        <w:tblW w:w="9538" w:type="dxa"/>
        <w:jc w:val="center"/>
        <w:tblLayout w:type="fixed"/>
        <w:tblLook w:val="0000"/>
      </w:tblPr>
      <w:tblGrid>
        <w:gridCol w:w="337"/>
        <w:gridCol w:w="1448"/>
        <w:gridCol w:w="2584"/>
        <w:gridCol w:w="2584"/>
        <w:gridCol w:w="2585"/>
      </w:tblGrid>
      <w:tr w:rsidR="00FF3686" w:rsidRPr="003008B4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F3686" w:rsidRPr="003008B4" w:rsidRDefault="006961BD" w:rsidP="00B71747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04320" behindDoc="0" locked="0" layoutInCell="1" allowOverlap="1">
                  <wp:simplePos x="0" y="0"/>
                  <wp:positionH relativeFrom="column">
                    <wp:posOffset>-727075</wp:posOffset>
                  </wp:positionH>
                  <wp:positionV relativeFrom="paragraph">
                    <wp:posOffset>-911225</wp:posOffset>
                  </wp:positionV>
                  <wp:extent cx="7585710" cy="563880"/>
                  <wp:effectExtent l="19050" t="0" r="0" b="0"/>
                  <wp:wrapNone/>
                  <wp:docPr id="590" name="图片 590" descr="L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0" descr="L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5710" cy="563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201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F3686" w:rsidRPr="003008B4" w:rsidRDefault="00FF3686" w:rsidP="006961BD">
            <w:pPr>
              <w:spacing w:line="280" w:lineRule="exact"/>
              <w:rPr>
                <w:sz w:val="24"/>
              </w:rPr>
            </w:pPr>
            <w:r w:rsidRPr="003008B4">
              <w:rPr>
                <w:rFonts w:hint="eastAsia"/>
                <w:sz w:val="24"/>
              </w:rPr>
              <w:t>●</w:t>
            </w:r>
            <w:r w:rsidRPr="003008B4">
              <w:rPr>
                <w:sz w:val="24"/>
              </w:rPr>
              <w:t xml:space="preserve"> 130</w:t>
            </w:r>
            <w:r w:rsidR="00B71747" w:rsidRPr="003008B4">
              <w:rPr>
                <w:rFonts w:hint="eastAsia"/>
                <w:sz w:val="24"/>
              </w:rPr>
              <w:t>机座</w:t>
            </w:r>
          </w:p>
        </w:tc>
      </w:tr>
      <w:tr w:rsidR="00F46C75" w:rsidTr="007E06CD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41752A" w:rsidRDefault="00F46C75" w:rsidP="000F41E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0025L</w:t>
            </w:r>
            <w:r w:rsidR="000F41E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41752A" w:rsidRDefault="00F46C75" w:rsidP="000F41E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5015L</w:t>
            </w:r>
            <w:r w:rsidR="000F41E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41752A" w:rsidRDefault="00F46C75" w:rsidP="000F41E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5025L</w:t>
            </w:r>
            <w:r w:rsidR="000F41E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.6 Kw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.3 Kw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.9 Kw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0.0 </w:t>
            </w:r>
            <w:r w:rsidR="001C5D8A" w:rsidRPr="00D4192F">
              <w:rPr>
                <w:sz w:val="18"/>
                <w:szCs w:val="18"/>
              </w:rPr>
              <w:t>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5.0 </w:t>
            </w:r>
            <w:r w:rsidR="001C5D8A" w:rsidRPr="00D4192F">
              <w:rPr>
                <w:sz w:val="18"/>
                <w:szCs w:val="18"/>
              </w:rPr>
              <w:t>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5.0 </w:t>
            </w:r>
            <w:r w:rsidR="001C5D8A" w:rsidRPr="00D4192F">
              <w:rPr>
                <w:sz w:val="18"/>
                <w:szCs w:val="18"/>
              </w:rPr>
              <w:t>Nm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 rp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bookmarkStart w:id="10" w:name="OLE_LINK8"/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"/>
                <w:attr w:name="UnitName" w:val="a"/>
              </w:smartTagPr>
              <w:r w:rsidRPr="00D4192F">
                <w:rPr>
                  <w:sz w:val="18"/>
                  <w:szCs w:val="18"/>
                </w:rPr>
                <w:t>10</w:t>
              </w:r>
              <w:bookmarkEnd w:id="10"/>
              <w:r w:rsidRPr="00D4192F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bookmarkStart w:id="11" w:name="OLE_LINK14"/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D4192F">
                <w:rPr>
                  <w:sz w:val="18"/>
                  <w:szCs w:val="18"/>
                </w:rPr>
                <w:t>9.5</w:t>
              </w:r>
              <w:bookmarkEnd w:id="11"/>
              <w:r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7"/>
                <w:attr w:name="UnitName" w:val="a"/>
              </w:smartTagPr>
              <w:r w:rsidRPr="00D4192F">
                <w:rPr>
                  <w:sz w:val="18"/>
                  <w:szCs w:val="18"/>
                </w:rPr>
                <w:t>17.0 A</w:t>
              </w:r>
            </w:smartTag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A5C39" w:rsidRPr="00D4192F" w:rsidRDefault="00AA5C39" w:rsidP="00AA5C39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F46C75" w:rsidRPr="00D4192F" w:rsidRDefault="00AA5C39" w:rsidP="00AA5C39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6D72E9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2C6EAA" w:rsidRDefault="002C6EAA" w:rsidP="00B548AF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="00F46C75" w:rsidRPr="002C6EAA">
              <w:rPr>
                <w:sz w:val="18"/>
              </w:rPr>
              <w:t>×10</w:t>
            </w:r>
            <w:r w:rsidR="00F46C75" w:rsidRPr="002C6EAA">
              <w:rPr>
                <w:sz w:val="18"/>
                <w:vertAlign w:val="superscript"/>
              </w:rPr>
              <w:t>-3</w:t>
            </w:r>
            <w:r w:rsidR="00F46C75" w:rsidRPr="002C6EAA">
              <w:rPr>
                <w:sz w:val="18"/>
              </w:rPr>
              <w:t xml:space="preserve"> Kgm</w:t>
            </w:r>
            <w:r w:rsidR="00F46C75" w:rsidRPr="002C6EAA">
              <w:rPr>
                <w:sz w:val="18"/>
                <w:vertAlign w:val="superscript"/>
              </w:rPr>
              <w:t>2</w:t>
            </w:r>
          </w:p>
          <w:p w:rsidR="00F46C75" w:rsidRPr="002C6EAA" w:rsidRDefault="00F46C75" w:rsidP="00B548AF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="002C6EAA" w:rsidRPr="002C6EAA">
              <w:rPr>
                <w:rFonts w:hint="eastAsia"/>
                <w:sz w:val="18"/>
                <w:szCs w:val="18"/>
              </w:rPr>
              <w:t>3.</w:t>
            </w:r>
            <w:r w:rsidR="006D72E9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C6EAA" w:rsidRPr="002C6EAA" w:rsidRDefault="002C6EAA" w:rsidP="002C6EAA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F46C75" w:rsidRPr="002C6EAA" w:rsidRDefault="002C6EAA" w:rsidP="002C6EAA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6D72E9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AE2BF0" w:rsidRDefault="00AE2BF0" w:rsidP="00B548AF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1.996</w:t>
            </w:r>
            <w:r w:rsidR="00F46C75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AE2BF0" w:rsidRDefault="00AE2BF0" w:rsidP="00B548AF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1.606</w:t>
            </w:r>
            <w:r w:rsidR="00F46C75" w:rsidRPr="00AE2BF0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AE2BF0" w:rsidRDefault="00AE2BF0" w:rsidP="00B548AF">
            <w:pPr>
              <w:jc w:val="center"/>
              <w:rPr>
                <w:sz w:val="18"/>
                <w:szCs w:val="18"/>
              </w:rPr>
            </w:pPr>
            <w:r w:rsidRPr="00AE2BF0">
              <w:rPr>
                <w:rFonts w:hint="eastAsia"/>
                <w:sz w:val="18"/>
                <w:szCs w:val="18"/>
              </w:rPr>
              <w:t>1.146</w:t>
            </w:r>
            <w:r w:rsidR="00F46C75" w:rsidRPr="00AE2BF0">
              <w:rPr>
                <w:sz w:val="18"/>
                <w:szCs w:val="18"/>
              </w:rPr>
              <w:t xml:space="preserve"> ms</w:t>
            </w:r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0"/>
                <w:attr w:name="UnitName" w:val="a"/>
              </w:smartTagPr>
              <w:r w:rsidRPr="00D4192F">
                <w:rPr>
                  <w:sz w:val="18"/>
                  <w:szCs w:val="18"/>
                </w:rPr>
                <w:t>30.0</w:t>
              </w:r>
              <w:r w:rsidR="0037203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8.5"/>
                <w:attr w:name="UnitName" w:val="a"/>
              </w:smartTagPr>
              <w:r w:rsidRPr="00D4192F">
                <w:rPr>
                  <w:sz w:val="18"/>
                  <w:szCs w:val="18"/>
                </w:rPr>
                <w:t>28.5</w:t>
              </w:r>
              <w:r w:rsidR="0037203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1"/>
                <w:attr w:name="UnitName" w:val="a"/>
              </w:smartTagPr>
              <w:r w:rsidRPr="00D4192F">
                <w:rPr>
                  <w:sz w:val="18"/>
                  <w:szCs w:val="18"/>
                </w:rPr>
                <w:t>51.0</w:t>
              </w:r>
              <w:r w:rsidR="0037203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F46C75" w:rsidTr="007E06C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Default="00F46C75" w:rsidP="00FF3686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.0</w:t>
            </w:r>
            <w:r w:rsidR="0037203B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45.0</w:t>
            </w:r>
            <w:r w:rsidR="0037203B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6C75" w:rsidRPr="00D4192F" w:rsidRDefault="00F46C75" w:rsidP="00B548AF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45.0</w:t>
            </w:r>
            <w:r w:rsidR="0037203B" w:rsidRPr="00D4192F">
              <w:rPr>
                <w:sz w:val="18"/>
                <w:szCs w:val="18"/>
              </w:rPr>
              <w:t xml:space="preserve"> Nm</w:t>
            </w:r>
          </w:p>
        </w:tc>
      </w:tr>
    </w:tbl>
    <w:p w:rsidR="003008B4" w:rsidRDefault="00E75006" w:rsidP="00BF5782">
      <w:pPr>
        <w:ind w:firstLineChars="200" w:firstLine="360"/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  <w:sz w:val="18"/>
          <w:szCs w:val="18"/>
        </w:rPr>
        <w:pict>
          <v:group id="_x0000_s1642" style="position:absolute;left:0;text-align:left;margin-left:210pt;margin-top:7.4pt;width:145.4pt;height:41.4pt;z-index:-251650048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643" style="position:absolute;left:4817;top:3758;width:2908;height:900" coordorigin="4817,3758" coordsize="2908,900">
              <v:shape id="_x0000_s1644" type="#_x0000_t75" style="position:absolute;left:4817;top:3758;width:1425;height:900" o:allowoverlap="f">
                <v:imagedata r:id="rId39" o:title="图1" cropright="10429f" gain="5" blacklevel="-3277f"/>
              </v:shape>
              <v:group id="_x0000_s1645" style="position:absolute;left:6287;top:4070;width:1438;height:490" coordorigin="7875,7346" coordsize="1438,490">
                <v:shape id="_x0000_s1646" type="#_x0000_t202" style="position:absolute;left:8169;top:7346;width:1144;height:490" filled="f" stroked="f">
                  <v:textbox style="mso-next-textbox:#_x0000_s1646">
                    <w:txbxContent>
                      <w:p w:rsidR="00CB0AD0" w:rsidRPr="001E7E62" w:rsidRDefault="00CB0AD0" w:rsidP="003008B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647" style="position:absolute;flip:x" from="7875,7575" to="8190,7575" strokeweight="1pt">
                  <v:stroke startarrow="block" endarrow="block"/>
                </v:line>
              </v:group>
            </v:group>
            <v:group id="_x0000_s1648" style="position:absolute;left:6077;top:3602;width:1260;height:569" coordorigin="9324,7658" coordsize="1260,569">
              <v:shape id="_x0000_s1649" type="#_x0000_t202" style="position:absolute;left:9440;top:7658;width:1144;height:490" filled="f" stroked="f">
                <v:textbox style="mso-next-textbox:#_x0000_s1649">
                  <w:txbxContent>
                    <w:p w:rsidR="00CB0AD0" w:rsidRPr="001E7E62" w:rsidRDefault="00CB0AD0" w:rsidP="003008B4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650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3008B4" w:rsidRPr="00345412">
        <w:rPr>
          <w:rFonts w:ascii="宋体" w:hAnsi="宋体" w:hint="eastAsia"/>
          <w:sz w:val="18"/>
        </w:rPr>
        <w:t>最大径</w:t>
      </w:r>
      <w:r w:rsidR="003008B4">
        <w:rPr>
          <w:rFonts w:ascii="宋体" w:hAnsi="宋体" w:hint="eastAsia"/>
          <w:sz w:val="18"/>
        </w:rPr>
        <w:t>、轴</w:t>
      </w:r>
      <w:r w:rsidR="003008B4" w:rsidRPr="00345412">
        <w:rPr>
          <w:rFonts w:ascii="宋体" w:hAnsi="宋体" w:hint="eastAsia"/>
          <w:sz w:val="18"/>
        </w:rPr>
        <w:t>向力</w:t>
      </w:r>
      <w:r w:rsidR="003008B4">
        <w:rPr>
          <w:rFonts w:ascii="宋体" w:hAnsi="宋体" w:hint="eastAsia"/>
          <w:sz w:val="18"/>
        </w:rPr>
        <w:t>：</w:t>
      </w:r>
    </w:p>
    <w:p w:rsidR="003008B4" w:rsidRDefault="003008B4" w:rsidP="0037203B">
      <w:pPr>
        <w:rPr>
          <w:rFonts w:ascii="宋体" w:hAnsi="宋体"/>
          <w:sz w:val="18"/>
          <w:szCs w:val="18"/>
        </w:rPr>
      </w:pPr>
    </w:p>
    <w:p w:rsidR="003008B4" w:rsidRDefault="003008B4" w:rsidP="0037203B">
      <w:pPr>
        <w:rPr>
          <w:rFonts w:ascii="宋体" w:hAnsi="宋体"/>
          <w:sz w:val="18"/>
          <w:szCs w:val="18"/>
        </w:rPr>
      </w:pPr>
    </w:p>
    <w:p w:rsidR="003C753F" w:rsidRDefault="003C753F" w:rsidP="0037203B">
      <w:pPr>
        <w:rPr>
          <w:rFonts w:ascii="宋体" w:hAnsi="宋体"/>
          <w:sz w:val="18"/>
          <w:szCs w:val="18"/>
        </w:rPr>
      </w:pPr>
    </w:p>
    <w:p w:rsidR="0037203B" w:rsidRDefault="003008B4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7E06CD">
        <w:rPr>
          <w:rFonts w:ascii="宋体" w:hAnsi="宋体" w:hint="eastAsia"/>
          <w:sz w:val="18"/>
        </w:rPr>
        <w:t xml:space="preserve">   </w:t>
      </w:r>
      <w:r w:rsidR="0037203B">
        <w:rPr>
          <w:rFonts w:ascii="宋体" w:hAnsi="宋体" w:hint="eastAsia"/>
          <w:sz w:val="18"/>
        </w:rPr>
        <w:t>括号内为带失电制动器的转子惯量。</w:t>
      </w:r>
    </w:p>
    <w:p w:rsidR="000F41E5" w:rsidRDefault="007A02C1" w:rsidP="007E06CD">
      <w:pPr>
        <w:ind w:firstLineChars="200" w:firstLine="360"/>
        <w:rPr>
          <w:rFonts w:asciiTheme="minorEastAsia" w:eastAsiaTheme="minorEastAsia" w:hAnsiTheme="minorEastAsia"/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0F41E5" w:rsidRDefault="000F41E5" w:rsidP="000F41E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0F41E5" w:rsidRDefault="000F41E5" w:rsidP="000F41E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0F41E5" w:rsidRDefault="000F41E5" w:rsidP="000F41E5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0F41E5" w:rsidRPr="000F41E5" w:rsidRDefault="000F41E5" w:rsidP="000F41E5">
      <w:pPr>
        <w:ind w:firstLineChars="50" w:firstLine="90"/>
        <w:rPr>
          <w:rFonts w:ascii="宋体" w:hAnsi="宋体"/>
          <w:sz w:val="18"/>
        </w:rPr>
      </w:pPr>
    </w:p>
    <w:p w:rsidR="0037203B" w:rsidRDefault="00E855CF" w:rsidP="0037203B">
      <w:pPr>
        <w:jc w:val="center"/>
      </w:pPr>
      <w:r>
        <w:rPr>
          <w:noProof/>
        </w:rPr>
        <w:drawing>
          <wp:inline distT="0" distB="0" distL="0" distR="0">
            <wp:extent cx="6110605" cy="1645920"/>
            <wp:effectExtent l="19050" t="0" r="4445" b="0"/>
            <wp:docPr id="20" name="图片 20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63F9" w:rsidRDefault="00E855CF" w:rsidP="0037203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21" name="图片 21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BF5782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BF5782" w:rsidRPr="00FB0478" w:rsidRDefault="00BF5782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5782" w:rsidRDefault="00BF5782" w:rsidP="00BF5782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5782" w:rsidRDefault="00BF5782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BF5782" w:rsidRDefault="00BF5782" w:rsidP="00BF5782">
      <w:pPr>
        <w:spacing w:line="200" w:lineRule="exact"/>
        <w:jc w:val="center"/>
      </w:pPr>
    </w:p>
    <w:p w:rsidR="00384A2A" w:rsidRDefault="00384A2A" w:rsidP="00BF5782">
      <w:pPr>
        <w:spacing w:line="200" w:lineRule="exact"/>
        <w:jc w:val="center"/>
      </w:pPr>
    </w:p>
    <w:tbl>
      <w:tblPr>
        <w:tblW w:w="92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37"/>
        <w:gridCol w:w="837"/>
        <w:gridCol w:w="837"/>
        <w:gridCol w:w="837"/>
        <w:gridCol w:w="837"/>
        <w:gridCol w:w="837"/>
        <w:gridCol w:w="837"/>
        <w:gridCol w:w="837"/>
        <w:gridCol w:w="837"/>
      </w:tblGrid>
      <w:tr w:rsidR="00BF5782" w:rsidTr="008A3380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Default="00BF5782" w:rsidP="00BF5782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52470E" w:rsidRPr="0049238D" w:rsidTr="008A3380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FB0478" w:rsidRDefault="0052470E" w:rsidP="000F41E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30ST-M10025</w:t>
            </w:r>
            <w:r>
              <w:rPr>
                <w:rFonts w:hint="eastAsia"/>
                <w:sz w:val="18"/>
              </w:rPr>
              <w:t>L</w:t>
            </w:r>
            <w:r w:rsidR="000F41E5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9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1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3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52470E" w:rsidTr="008A3380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Default="0052470E" w:rsidP="00AB14EF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15015</w:t>
            </w:r>
            <w:r>
              <w:rPr>
                <w:rFonts w:hint="eastAsia"/>
                <w:sz w:val="18"/>
              </w:rPr>
              <w:t>L</w:t>
            </w:r>
            <w:r w:rsidR="000F41E5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  <w:p w:rsidR="0052470E" w:rsidRPr="00FB0478" w:rsidRDefault="0052470E" w:rsidP="000F41E5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15025</w:t>
            </w:r>
            <w:r>
              <w:rPr>
                <w:rFonts w:hint="eastAsia"/>
                <w:sz w:val="18"/>
              </w:rPr>
              <w:t>L</w:t>
            </w:r>
            <w:r w:rsidR="000F41E5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7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09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84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2470E" w:rsidRPr="00AB14EF" w:rsidRDefault="0052470E" w:rsidP="00AB14EF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FF3686" w:rsidRDefault="001F3973" w:rsidP="00577E78">
      <w:r>
        <w:br w:type="page"/>
      </w:r>
    </w:p>
    <w:tbl>
      <w:tblPr>
        <w:tblW w:w="9538" w:type="dxa"/>
        <w:jc w:val="center"/>
        <w:tblLayout w:type="fixed"/>
        <w:tblLook w:val="0000"/>
      </w:tblPr>
      <w:tblGrid>
        <w:gridCol w:w="337"/>
        <w:gridCol w:w="1319"/>
        <w:gridCol w:w="1970"/>
        <w:gridCol w:w="1971"/>
        <w:gridCol w:w="1970"/>
        <w:gridCol w:w="1971"/>
      </w:tblGrid>
      <w:tr w:rsidR="00855728" w:rsidRPr="00E76F52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5728" w:rsidRPr="00E76F52" w:rsidRDefault="00024F9C" w:rsidP="00B71747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05344" behindDoc="0" locked="0" layoutInCell="1" allowOverlap="1">
                  <wp:simplePos x="0" y="0"/>
                  <wp:positionH relativeFrom="column">
                    <wp:posOffset>-727075</wp:posOffset>
                  </wp:positionH>
                  <wp:positionV relativeFrom="paragraph">
                    <wp:posOffset>-928370</wp:posOffset>
                  </wp:positionV>
                  <wp:extent cx="7579360" cy="571500"/>
                  <wp:effectExtent l="19050" t="0" r="2540" b="0"/>
                  <wp:wrapNone/>
                  <wp:docPr id="591" name="图片 591" descr="L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1" descr="L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7936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201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55728" w:rsidRPr="00E76F52" w:rsidRDefault="00855728" w:rsidP="006961BD">
            <w:pPr>
              <w:spacing w:line="280" w:lineRule="exact"/>
              <w:rPr>
                <w:sz w:val="24"/>
              </w:rPr>
            </w:pPr>
            <w:r w:rsidRPr="00E76F52">
              <w:rPr>
                <w:rFonts w:hint="eastAsia"/>
                <w:sz w:val="24"/>
              </w:rPr>
              <w:t>●</w:t>
            </w:r>
            <w:r w:rsidR="00B71747" w:rsidRPr="00E76F52">
              <w:rPr>
                <w:sz w:val="24"/>
              </w:rPr>
              <w:t xml:space="preserve"> 1</w:t>
            </w:r>
            <w:r w:rsidR="00B71747" w:rsidRPr="00E76F52">
              <w:rPr>
                <w:rFonts w:hint="eastAsia"/>
                <w:sz w:val="24"/>
              </w:rPr>
              <w:t>5</w:t>
            </w:r>
            <w:r w:rsidRPr="00E76F52">
              <w:rPr>
                <w:sz w:val="24"/>
              </w:rPr>
              <w:t>0</w:t>
            </w:r>
            <w:r w:rsidR="00B71747" w:rsidRPr="00E76F52">
              <w:rPr>
                <w:rFonts w:hint="eastAsia"/>
                <w:sz w:val="24"/>
              </w:rPr>
              <w:t>机座</w:t>
            </w:r>
            <w:r w:rsidRPr="00E76F52">
              <w:rPr>
                <w:rFonts w:hint="eastAsia"/>
                <w:sz w:val="24"/>
              </w:rPr>
              <w:t xml:space="preserve"> </w:t>
            </w:r>
          </w:p>
        </w:tc>
      </w:tr>
      <w:tr w:rsidR="0090365C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41752A" w:rsidRDefault="0090365C" w:rsidP="00275827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5025L</w:t>
            </w:r>
            <w:r w:rsidR="00275827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41752A" w:rsidRDefault="0090365C" w:rsidP="00275827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8020L</w:t>
            </w:r>
            <w:r w:rsidR="00275827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41752A" w:rsidRDefault="0090365C" w:rsidP="00275827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23020L</w:t>
            </w:r>
            <w:r w:rsidR="00275827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41752A" w:rsidRDefault="0090365C" w:rsidP="00275827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27020L</w:t>
            </w:r>
            <w:r w:rsidR="00275827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.8 Kw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.6 Kw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4.7 Kw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.5 Kw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.0 N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8.0 Nm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3.0 N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7.0 Nm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500 rp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 rpm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 rp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2000 rpm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6.5"/>
                <w:attr w:name="UnitName" w:val="a"/>
              </w:smartTagPr>
              <w:r w:rsidRPr="00D4192F">
                <w:rPr>
                  <w:sz w:val="18"/>
                  <w:szCs w:val="18"/>
                </w:rPr>
                <w:t>16.5 A</w:t>
              </w:r>
            </w:smartTag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6.5"/>
                <w:attr w:name="UnitName" w:val="a"/>
              </w:smartTagPr>
              <w:r w:rsidRPr="00D4192F">
                <w:rPr>
                  <w:sz w:val="18"/>
                  <w:szCs w:val="18"/>
                </w:rPr>
                <w:t>16.5 A</w:t>
              </w:r>
            </w:smartTag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0.5"/>
                <w:attr w:name="UnitName" w:val="a"/>
              </w:smartTagPr>
              <w:r w:rsidRPr="00D4192F">
                <w:rPr>
                  <w:sz w:val="18"/>
                  <w:szCs w:val="18"/>
                </w:rPr>
                <w:t>20.5 A</w:t>
              </w:r>
            </w:smartTag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0.5"/>
                <w:attr w:name="UnitName" w:val="a"/>
              </w:smartTagPr>
              <w:r w:rsidRPr="00D4192F">
                <w:rPr>
                  <w:sz w:val="18"/>
                  <w:szCs w:val="18"/>
                </w:rPr>
                <w:t>20.5 A</w:t>
              </w:r>
            </w:smartTag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F2494D" w:rsidRDefault="00F2494D" w:rsidP="00595366">
            <w:pPr>
              <w:jc w:val="center"/>
              <w:rPr>
                <w:sz w:val="18"/>
                <w:vertAlign w:val="superscript"/>
              </w:rPr>
            </w:pPr>
            <w:r w:rsidRPr="00F2494D">
              <w:rPr>
                <w:rFonts w:hint="eastAsia"/>
                <w:sz w:val="18"/>
                <w:szCs w:val="18"/>
              </w:rPr>
              <w:t>4.609</w:t>
            </w:r>
            <w:r w:rsidR="00DF637B" w:rsidRPr="00F2494D">
              <w:rPr>
                <w:sz w:val="18"/>
              </w:rPr>
              <w:t>×10</w:t>
            </w:r>
            <w:r w:rsidR="00DF637B" w:rsidRPr="00F2494D">
              <w:rPr>
                <w:sz w:val="18"/>
                <w:vertAlign w:val="superscript"/>
              </w:rPr>
              <w:t>-3</w:t>
            </w:r>
            <w:r w:rsidR="00DF637B" w:rsidRPr="00F2494D">
              <w:rPr>
                <w:sz w:val="18"/>
              </w:rPr>
              <w:t xml:space="preserve"> Kgm</w:t>
            </w:r>
            <w:r w:rsidR="00DF637B" w:rsidRPr="00F2494D">
              <w:rPr>
                <w:sz w:val="18"/>
                <w:vertAlign w:val="superscript"/>
              </w:rPr>
              <w:t>2</w:t>
            </w:r>
          </w:p>
          <w:p w:rsidR="0090365C" w:rsidRPr="00AE2BF0" w:rsidRDefault="00DF637B" w:rsidP="00595366">
            <w:pPr>
              <w:jc w:val="center"/>
              <w:rPr>
                <w:color w:val="FF0000"/>
                <w:sz w:val="18"/>
                <w:szCs w:val="18"/>
              </w:rPr>
            </w:pPr>
            <w:r w:rsidRPr="00F2494D">
              <w:rPr>
                <w:sz w:val="18"/>
                <w:szCs w:val="18"/>
              </w:rPr>
              <w:t>（</w:t>
            </w:r>
            <w:r w:rsidR="00F2494D" w:rsidRPr="00F2494D">
              <w:rPr>
                <w:rFonts w:hint="eastAsia"/>
                <w:sz w:val="18"/>
                <w:szCs w:val="18"/>
              </w:rPr>
              <w:t>5.</w:t>
            </w:r>
            <w:r w:rsidR="006D72E9">
              <w:rPr>
                <w:rFonts w:hint="eastAsia"/>
                <w:sz w:val="18"/>
                <w:szCs w:val="18"/>
              </w:rPr>
              <w:t>209</w:t>
            </w:r>
            <w:r w:rsidRPr="00F2494D">
              <w:rPr>
                <w:sz w:val="18"/>
              </w:rPr>
              <w:t>×10</w:t>
            </w:r>
            <w:r w:rsidRPr="00F2494D">
              <w:rPr>
                <w:sz w:val="18"/>
                <w:vertAlign w:val="superscript"/>
              </w:rPr>
              <w:t>-3</w:t>
            </w:r>
            <w:r w:rsidRPr="00F2494D">
              <w:rPr>
                <w:sz w:val="18"/>
              </w:rPr>
              <w:t xml:space="preserve"> Kgm</w:t>
            </w:r>
            <w:r w:rsidRPr="00F2494D">
              <w:rPr>
                <w:sz w:val="18"/>
                <w:vertAlign w:val="superscript"/>
              </w:rPr>
              <w:t>2</w:t>
            </w:r>
            <w:r w:rsidRPr="00F2494D">
              <w:rPr>
                <w:sz w:val="18"/>
                <w:szCs w:val="18"/>
              </w:rPr>
              <w:t>）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A9561B" w:rsidRDefault="0090365C" w:rsidP="00595366">
            <w:pPr>
              <w:jc w:val="center"/>
              <w:rPr>
                <w:sz w:val="18"/>
                <w:vertAlign w:val="superscript"/>
              </w:rPr>
            </w:pPr>
            <w:r w:rsidRPr="00A9561B">
              <w:rPr>
                <w:sz w:val="18"/>
                <w:szCs w:val="18"/>
              </w:rPr>
              <w:t>6.</w:t>
            </w:r>
            <w:r w:rsidR="00A9561B" w:rsidRPr="00A9561B">
              <w:rPr>
                <w:rFonts w:hint="eastAsia"/>
                <w:sz w:val="18"/>
                <w:szCs w:val="18"/>
              </w:rPr>
              <w:t>222</w:t>
            </w:r>
            <w:r w:rsidR="00DF637B" w:rsidRPr="00A9561B">
              <w:rPr>
                <w:sz w:val="18"/>
              </w:rPr>
              <w:t>×10</w:t>
            </w:r>
            <w:r w:rsidR="00DF637B" w:rsidRPr="00A9561B">
              <w:rPr>
                <w:sz w:val="18"/>
                <w:vertAlign w:val="superscript"/>
              </w:rPr>
              <w:t>-3</w:t>
            </w:r>
            <w:r w:rsidR="00DF637B" w:rsidRPr="00A9561B">
              <w:rPr>
                <w:sz w:val="18"/>
              </w:rPr>
              <w:t xml:space="preserve"> Kgm</w:t>
            </w:r>
            <w:r w:rsidR="00DF637B" w:rsidRPr="00A9561B">
              <w:rPr>
                <w:sz w:val="18"/>
                <w:vertAlign w:val="superscript"/>
              </w:rPr>
              <w:t>2</w:t>
            </w:r>
          </w:p>
          <w:p w:rsidR="0090365C" w:rsidRPr="00AE2BF0" w:rsidRDefault="00DF637B" w:rsidP="00595366">
            <w:pPr>
              <w:jc w:val="center"/>
              <w:rPr>
                <w:color w:val="FF0000"/>
                <w:sz w:val="18"/>
                <w:szCs w:val="18"/>
              </w:rPr>
            </w:pPr>
            <w:r w:rsidRPr="00A9561B">
              <w:rPr>
                <w:sz w:val="18"/>
                <w:szCs w:val="18"/>
              </w:rPr>
              <w:t>（</w:t>
            </w:r>
            <w:r w:rsidRPr="00A9561B">
              <w:rPr>
                <w:sz w:val="18"/>
                <w:szCs w:val="18"/>
              </w:rPr>
              <w:t>6.</w:t>
            </w:r>
            <w:r w:rsidR="006D72E9">
              <w:rPr>
                <w:rFonts w:hint="eastAsia"/>
                <w:sz w:val="18"/>
                <w:szCs w:val="18"/>
              </w:rPr>
              <w:t>6</w:t>
            </w:r>
            <w:r w:rsidRPr="00A9561B">
              <w:rPr>
                <w:sz w:val="18"/>
              </w:rPr>
              <w:t>×10</w:t>
            </w:r>
            <w:r w:rsidRPr="00A9561B">
              <w:rPr>
                <w:sz w:val="18"/>
                <w:vertAlign w:val="superscript"/>
              </w:rPr>
              <w:t>-3</w:t>
            </w:r>
            <w:r w:rsidRPr="00A9561B">
              <w:rPr>
                <w:sz w:val="18"/>
              </w:rPr>
              <w:t xml:space="preserve"> Kgm</w:t>
            </w:r>
            <w:r w:rsidRPr="00A9561B">
              <w:rPr>
                <w:sz w:val="18"/>
                <w:vertAlign w:val="superscript"/>
              </w:rPr>
              <w:t>2</w:t>
            </w:r>
            <w:r w:rsidRPr="00A9561B">
              <w:rPr>
                <w:sz w:val="18"/>
                <w:szCs w:val="18"/>
              </w:rPr>
              <w:t>）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D3DAF" w:rsidRDefault="0090365C" w:rsidP="00595366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sz w:val="18"/>
                <w:szCs w:val="18"/>
              </w:rPr>
              <w:t>8.</w:t>
            </w:r>
            <w:r w:rsidR="00A9561B" w:rsidRPr="00DD3DAF">
              <w:rPr>
                <w:rFonts w:hint="eastAsia"/>
                <w:sz w:val="18"/>
                <w:szCs w:val="18"/>
              </w:rPr>
              <w:t>345</w:t>
            </w:r>
            <w:r w:rsidR="00DF637B" w:rsidRPr="00DD3DAF">
              <w:rPr>
                <w:sz w:val="18"/>
              </w:rPr>
              <w:t>×10</w:t>
            </w:r>
            <w:r w:rsidR="00DF637B" w:rsidRPr="00DD3DAF">
              <w:rPr>
                <w:sz w:val="18"/>
                <w:vertAlign w:val="superscript"/>
              </w:rPr>
              <w:t>-3</w:t>
            </w:r>
            <w:r w:rsidR="00DF637B" w:rsidRPr="00DD3DAF">
              <w:rPr>
                <w:sz w:val="18"/>
              </w:rPr>
              <w:t xml:space="preserve"> Kgm</w:t>
            </w:r>
            <w:r w:rsidR="00DF637B" w:rsidRPr="00DD3DAF">
              <w:rPr>
                <w:sz w:val="18"/>
                <w:vertAlign w:val="superscript"/>
              </w:rPr>
              <w:t>2</w:t>
            </w:r>
          </w:p>
          <w:p w:rsidR="0090365C" w:rsidRPr="00AE2BF0" w:rsidRDefault="00DF637B" w:rsidP="00595366">
            <w:pPr>
              <w:jc w:val="center"/>
              <w:rPr>
                <w:color w:val="FF0000"/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="00DD3DAF" w:rsidRPr="00DD3DAF">
              <w:rPr>
                <w:rFonts w:hint="eastAsia"/>
                <w:sz w:val="18"/>
                <w:szCs w:val="18"/>
              </w:rPr>
              <w:t>8.</w:t>
            </w:r>
            <w:r w:rsidR="006D72E9">
              <w:rPr>
                <w:rFonts w:hint="eastAsia"/>
                <w:sz w:val="18"/>
                <w:szCs w:val="18"/>
              </w:rPr>
              <w:t>9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D3DAF" w:rsidRDefault="00DD3DAF" w:rsidP="00595366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rFonts w:hint="eastAsia"/>
                <w:sz w:val="18"/>
                <w:szCs w:val="18"/>
              </w:rPr>
              <w:t>9.871</w:t>
            </w:r>
            <w:r w:rsidR="00DF637B" w:rsidRPr="00DD3DAF">
              <w:rPr>
                <w:sz w:val="18"/>
              </w:rPr>
              <w:t>×10</w:t>
            </w:r>
            <w:r w:rsidR="00DF637B" w:rsidRPr="00DD3DAF">
              <w:rPr>
                <w:sz w:val="18"/>
                <w:vertAlign w:val="superscript"/>
              </w:rPr>
              <w:t>-3</w:t>
            </w:r>
            <w:r w:rsidR="00DF637B" w:rsidRPr="00DD3DAF">
              <w:rPr>
                <w:sz w:val="18"/>
              </w:rPr>
              <w:t xml:space="preserve"> Kgm</w:t>
            </w:r>
            <w:r w:rsidR="00DF637B" w:rsidRPr="00DD3DAF">
              <w:rPr>
                <w:sz w:val="18"/>
                <w:vertAlign w:val="superscript"/>
              </w:rPr>
              <w:t>2</w:t>
            </w:r>
          </w:p>
          <w:p w:rsidR="0090365C" w:rsidRPr="00AE2BF0" w:rsidRDefault="00DF637B" w:rsidP="00595366">
            <w:pPr>
              <w:jc w:val="center"/>
              <w:rPr>
                <w:color w:val="FF0000"/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="00DD3DAF" w:rsidRPr="00DD3DAF">
              <w:rPr>
                <w:rFonts w:hint="eastAsia"/>
                <w:sz w:val="18"/>
                <w:szCs w:val="18"/>
              </w:rPr>
              <w:t>10.</w:t>
            </w:r>
            <w:r w:rsidR="006D72E9">
              <w:rPr>
                <w:rFonts w:hint="eastAsia"/>
                <w:sz w:val="18"/>
                <w:szCs w:val="18"/>
              </w:rPr>
              <w:t>47</w:t>
            </w:r>
            <w:r w:rsidR="0079510B">
              <w:rPr>
                <w:rFonts w:hint="eastAsia"/>
                <w:sz w:val="18"/>
                <w:szCs w:val="18"/>
              </w:rPr>
              <w:t>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A935B7" w:rsidRDefault="00A935B7" w:rsidP="00595366">
            <w:pPr>
              <w:jc w:val="center"/>
              <w:rPr>
                <w:sz w:val="18"/>
                <w:szCs w:val="18"/>
              </w:rPr>
            </w:pPr>
            <w:r w:rsidRPr="00A935B7">
              <w:rPr>
                <w:rFonts w:hint="eastAsia"/>
                <w:sz w:val="18"/>
                <w:szCs w:val="18"/>
              </w:rPr>
              <w:t>1.941</w:t>
            </w:r>
            <w:r w:rsidR="00DF637B" w:rsidRPr="00A935B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A935B7" w:rsidRDefault="00A935B7" w:rsidP="00595366">
            <w:pPr>
              <w:jc w:val="center"/>
              <w:rPr>
                <w:sz w:val="18"/>
                <w:szCs w:val="18"/>
              </w:rPr>
            </w:pPr>
            <w:r w:rsidRPr="00A935B7">
              <w:rPr>
                <w:rFonts w:hint="eastAsia"/>
                <w:sz w:val="18"/>
                <w:szCs w:val="18"/>
              </w:rPr>
              <w:t>2.07</w:t>
            </w:r>
            <w:r w:rsidR="00DF637B" w:rsidRPr="00A935B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A935B7" w:rsidRDefault="00A935B7" w:rsidP="00595366">
            <w:pPr>
              <w:jc w:val="center"/>
              <w:rPr>
                <w:sz w:val="18"/>
                <w:szCs w:val="18"/>
              </w:rPr>
            </w:pPr>
            <w:r w:rsidRPr="00A935B7">
              <w:rPr>
                <w:rFonts w:hint="eastAsia"/>
                <w:sz w:val="18"/>
                <w:szCs w:val="18"/>
              </w:rPr>
              <w:t>1.909</w:t>
            </w:r>
            <w:r w:rsidR="00DF637B" w:rsidRPr="00A935B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A935B7" w:rsidRDefault="00A935B7" w:rsidP="00595366">
            <w:pPr>
              <w:jc w:val="center"/>
              <w:rPr>
                <w:sz w:val="18"/>
                <w:szCs w:val="18"/>
              </w:rPr>
            </w:pPr>
            <w:r w:rsidRPr="00A935B7">
              <w:rPr>
                <w:rFonts w:hint="eastAsia"/>
                <w:sz w:val="18"/>
                <w:szCs w:val="18"/>
              </w:rPr>
              <w:t>2.564</w:t>
            </w:r>
            <w:r w:rsidR="00DF637B" w:rsidRPr="00A935B7">
              <w:rPr>
                <w:sz w:val="18"/>
                <w:szCs w:val="18"/>
              </w:rPr>
              <w:t xml:space="preserve"> ms</w:t>
            </w:r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9.5"/>
                <w:attr w:name="UnitName" w:val="a"/>
              </w:smartTagPr>
              <w:r w:rsidRPr="00D4192F">
                <w:rPr>
                  <w:sz w:val="18"/>
                  <w:szCs w:val="18"/>
                </w:rPr>
                <w:t>49.5</w:t>
              </w:r>
              <w:r w:rsidR="00DF637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9.5"/>
                <w:attr w:name="UnitName" w:val="a"/>
              </w:smartTagPr>
              <w:r w:rsidRPr="00D4192F">
                <w:rPr>
                  <w:sz w:val="18"/>
                  <w:szCs w:val="18"/>
                </w:rPr>
                <w:t>49.5</w:t>
              </w:r>
              <w:r w:rsidR="00DF637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1.5"/>
                <w:attr w:name="UnitName" w:val="a"/>
              </w:smartTagPr>
              <w:r w:rsidRPr="00D4192F">
                <w:rPr>
                  <w:sz w:val="18"/>
                  <w:szCs w:val="18"/>
                </w:rPr>
                <w:t>61.5</w:t>
              </w:r>
              <w:r w:rsidR="00DF637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1.5"/>
                <w:attr w:name="UnitName" w:val="a"/>
              </w:smartTagPr>
              <w:r w:rsidRPr="00D4192F">
                <w:rPr>
                  <w:sz w:val="18"/>
                  <w:szCs w:val="18"/>
                </w:rPr>
                <w:t>61.5</w:t>
              </w:r>
              <w:r w:rsidR="00DF637B"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90365C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Default="0090365C" w:rsidP="00595366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45</w:t>
            </w:r>
            <w:r w:rsidR="00DF637B" w:rsidRPr="00D4192F">
              <w:rPr>
                <w:sz w:val="18"/>
                <w:szCs w:val="18"/>
              </w:rPr>
              <w:t>.0 N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4</w:t>
            </w:r>
            <w:r w:rsidR="00DF637B" w:rsidRPr="00D4192F">
              <w:rPr>
                <w:sz w:val="18"/>
                <w:szCs w:val="18"/>
              </w:rPr>
              <w:t>.0 Nm</w:t>
            </w:r>
          </w:p>
        </w:tc>
        <w:tc>
          <w:tcPr>
            <w:tcW w:w="1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69</w:t>
            </w:r>
            <w:r w:rsidR="00DF637B" w:rsidRPr="00D4192F">
              <w:rPr>
                <w:sz w:val="18"/>
                <w:szCs w:val="18"/>
              </w:rPr>
              <w:t>.0 Nm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0365C" w:rsidRPr="00D4192F" w:rsidRDefault="0090365C" w:rsidP="00595366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81</w:t>
            </w:r>
            <w:r w:rsidR="00DF637B" w:rsidRPr="00D4192F">
              <w:rPr>
                <w:sz w:val="18"/>
                <w:szCs w:val="18"/>
              </w:rPr>
              <w:t>.0 Nm</w:t>
            </w:r>
          </w:p>
        </w:tc>
      </w:tr>
    </w:tbl>
    <w:p w:rsidR="00E76F52" w:rsidRDefault="00E75006" w:rsidP="00BF5782">
      <w:pPr>
        <w:ind w:firstLineChars="200" w:firstLine="360"/>
        <w:rPr>
          <w:rFonts w:ascii="宋体" w:hAnsi="宋体"/>
          <w:sz w:val="18"/>
        </w:rPr>
      </w:pPr>
      <w:r w:rsidRPr="00E75006">
        <w:rPr>
          <w:rFonts w:ascii="宋体" w:hAnsi="宋体"/>
          <w:noProof/>
          <w:sz w:val="18"/>
          <w:szCs w:val="18"/>
        </w:rPr>
        <w:pict>
          <v:group id="_x0000_s1660" style="position:absolute;left:0;text-align:left;margin-left:194.25pt;margin-top:-.4pt;width:145.4pt;height:41.4pt;z-index:251667456;mso-position-horizontal-relative:text;mso-position-vertical-relative:text" coordorigin="5730,7412" coordsize="2908,1056">
            <v:group id="_x0000_s1661" style="position:absolute;left:5730;top:7568;width:2908;height:900" coordorigin="4817,3758" coordsize="2908,900">
              <v:shape id="_x0000_s1662" type="#_x0000_t75" style="position:absolute;left:4817;top:3758;width:1425;height:900" o:allowoverlap="f">
                <v:imagedata r:id="rId39" o:title="图1" cropright="10429f" gain="5" blacklevel="-3277f"/>
              </v:shape>
              <v:group id="_x0000_s1663" style="position:absolute;left:6287;top:4070;width:1438;height:490" coordorigin="7875,7346" coordsize="1438,490">
                <v:shape id="_x0000_s1664" type="#_x0000_t202" style="position:absolute;left:8169;top:7346;width:1144;height:490" filled="f" stroked="f">
                  <v:textbox style="mso-next-textbox:#_x0000_s1664">
                    <w:txbxContent>
                      <w:p w:rsidR="00CB0AD0" w:rsidRPr="001E7E62" w:rsidRDefault="00CB0AD0" w:rsidP="00E76F52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665" style="position:absolute;flip:x" from="7875,7575" to="8190,7575" strokeweight="1pt">
                  <v:stroke startarrow="block" endarrow="block"/>
                </v:line>
              </v:group>
            </v:group>
            <v:group id="_x0000_s1666" style="position:absolute;left:6990;top:7412;width:1389;height:569" coordorigin="9324,7658" coordsize="1260,569">
              <v:shape id="_x0000_s1667" type="#_x0000_t202" style="position:absolute;left:9440;top:7658;width:1144;height:490" filled="f" stroked="f">
                <v:textbox style="mso-next-textbox:#_x0000_s1667">
                  <w:txbxContent>
                    <w:p w:rsidR="00CB0AD0" w:rsidRPr="001E7E62" w:rsidRDefault="00CB0AD0" w:rsidP="00E76F5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668" style="position:absolute" from="9324,7814" to="9330,8227" strokeweight="1pt">
                <v:stroke endarrow="block"/>
              </v:line>
            </v:group>
          </v:group>
        </w:pict>
      </w:r>
      <w:r w:rsidR="00E76F52" w:rsidRPr="00345412">
        <w:rPr>
          <w:rFonts w:ascii="宋体" w:hAnsi="宋体" w:hint="eastAsia"/>
          <w:sz w:val="18"/>
        </w:rPr>
        <w:t>最大径</w:t>
      </w:r>
      <w:r w:rsidR="00E76F52">
        <w:rPr>
          <w:rFonts w:ascii="宋体" w:hAnsi="宋体" w:hint="eastAsia"/>
          <w:sz w:val="18"/>
        </w:rPr>
        <w:t>、轴</w:t>
      </w:r>
      <w:r w:rsidR="00E76F52" w:rsidRPr="00345412">
        <w:rPr>
          <w:rFonts w:ascii="宋体" w:hAnsi="宋体" w:hint="eastAsia"/>
          <w:sz w:val="18"/>
        </w:rPr>
        <w:t>向力</w:t>
      </w:r>
      <w:r w:rsidR="00E76F52">
        <w:rPr>
          <w:rFonts w:ascii="宋体" w:hAnsi="宋体" w:hint="eastAsia"/>
          <w:sz w:val="18"/>
        </w:rPr>
        <w:t>：</w:t>
      </w:r>
    </w:p>
    <w:p w:rsidR="00E76F52" w:rsidRDefault="00E76F52" w:rsidP="00DF637B">
      <w:pPr>
        <w:rPr>
          <w:rFonts w:ascii="宋体" w:hAnsi="宋体"/>
          <w:sz w:val="18"/>
          <w:szCs w:val="18"/>
        </w:rPr>
      </w:pPr>
    </w:p>
    <w:p w:rsidR="00E76F52" w:rsidRDefault="00E76F52" w:rsidP="00DF637B">
      <w:pPr>
        <w:rPr>
          <w:rFonts w:ascii="宋体" w:hAnsi="宋体"/>
          <w:sz w:val="18"/>
          <w:szCs w:val="18"/>
        </w:rPr>
      </w:pPr>
    </w:p>
    <w:p w:rsidR="003C753F" w:rsidRDefault="003C753F" w:rsidP="00DF637B">
      <w:pPr>
        <w:rPr>
          <w:rFonts w:ascii="宋体" w:hAnsi="宋体"/>
          <w:sz w:val="18"/>
          <w:szCs w:val="18"/>
        </w:rPr>
      </w:pPr>
    </w:p>
    <w:p w:rsidR="00DF637B" w:rsidRDefault="00E76F52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</w:t>
      </w:r>
      <w:r w:rsidR="00DF637B">
        <w:rPr>
          <w:rFonts w:ascii="宋体" w:hAnsi="宋体" w:hint="eastAsia"/>
          <w:sz w:val="18"/>
        </w:rPr>
        <w:t>括号内为带失电制动器的转子惯量。</w:t>
      </w:r>
    </w:p>
    <w:p w:rsidR="00275827" w:rsidRDefault="007A02C1" w:rsidP="00B04AB3">
      <w:pPr>
        <w:ind w:firstLineChars="200" w:firstLine="360"/>
        <w:rPr>
          <w:rFonts w:asciiTheme="minorEastAsia" w:eastAsiaTheme="minorEastAsia" w:hAnsiTheme="minorEastAsia"/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275827" w:rsidRDefault="00275827" w:rsidP="00275827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275827" w:rsidRDefault="00275827" w:rsidP="00275827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275827" w:rsidRDefault="00275827" w:rsidP="00275827">
      <w:pPr>
        <w:ind w:firstLineChars="50" w:firstLine="90"/>
        <w:rPr>
          <w:rFonts w:asciiTheme="minorEastAsia" w:eastAsiaTheme="minorEastAsia" w:hAnsiTheme="minorEastAsia"/>
          <w:sz w:val="18"/>
          <w:szCs w:val="18"/>
        </w:rPr>
      </w:pPr>
    </w:p>
    <w:p w:rsidR="00275827" w:rsidRPr="00275827" w:rsidRDefault="00275827" w:rsidP="00275827">
      <w:pPr>
        <w:ind w:firstLineChars="50" w:firstLine="90"/>
        <w:rPr>
          <w:rFonts w:ascii="宋体" w:hAnsi="宋体"/>
          <w:sz w:val="18"/>
        </w:rPr>
      </w:pPr>
    </w:p>
    <w:p w:rsidR="00DF637B" w:rsidRDefault="00BE4C12" w:rsidP="00DF637B">
      <w:pPr>
        <w:jc w:val="center"/>
      </w:pPr>
      <w:r>
        <w:rPr>
          <w:noProof/>
        </w:rPr>
        <w:drawing>
          <wp:inline distT="0" distB="0" distL="0" distR="0">
            <wp:extent cx="6336030" cy="1689735"/>
            <wp:effectExtent l="19050" t="0" r="7620" b="0"/>
            <wp:docPr id="7" name="图片 6" descr="1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0.jpg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60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82" w:rsidRDefault="00E855CF" w:rsidP="00DF637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23" name="图片 23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BF5782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BF5782" w:rsidRPr="00FB0478" w:rsidRDefault="00BF5782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5782" w:rsidRDefault="00BF5782" w:rsidP="00BF5782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5782" w:rsidRDefault="00BF5782" w:rsidP="00BF5782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BF5782" w:rsidRDefault="00BF5782" w:rsidP="00BF5782">
      <w:pPr>
        <w:spacing w:line="200" w:lineRule="exact"/>
        <w:jc w:val="center"/>
      </w:pPr>
    </w:p>
    <w:tbl>
      <w:tblPr>
        <w:tblW w:w="92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37"/>
        <w:gridCol w:w="837"/>
        <w:gridCol w:w="837"/>
        <w:gridCol w:w="837"/>
        <w:gridCol w:w="837"/>
        <w:gridCol w:w="837"/>
        <w:gridCol w:w="837"/>
        <w:gridCol w:w="837"/>
        <w:gridCol w:w="837"/>
      </w:tblGrid>
      <w:tr w:rsidR="00BF5782" w:rsidTr="00B04AB3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Default="00BF5782" w:rsidP="00BF5782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F5782" w:rsidRPr="00FB0478" w:rsidRDefault="00BF5782" w:rsidP="00BF5782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C47A20" w:rsidRPr="0049238D" w:rsidTr="00B04AB3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FB0478" w:rsidRDefault="00C47A20" w:rsidP="00275827">
            <w:pPr>
              <w:jc w:val="center"/>
              <w:rPr>
                <w:sz w:val="18"/>
              </w:rPr>
            </w:pPr>
            <w:r>
              <w:rPr>
                <w:sz w:val="18"/>
              </w:rPr>
              <w:t>150ST-M15025</w:t>
            </w:r>
            <w:r>
              <w:rPr>
                <w:rFonts w:hint="eastAsia"/>
                <w:sz w:val="18"/>
              </w:rPr>
              <w:t>L</w:t>
            </w:r>
            <w:r w:rsidR="00275827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31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9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4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C47A20" w:rsidRPr="00FB0478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C47A20" w:rsidRPr="0049238D" w:rsidTr="00B04AB3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FB0478" w:rsidRDefault="00C47A20" w:rsidP="00275827">
            <w:pPr>
              <w:jc w:val="center"/>
              <w:rPr>
                <w:sz w:val="18"/>
              </w:rPr>
            </w:pPr>
            <w:r>
              <w:rPr>
                <w:sz w:val="18"/>
              </w:rPr>
              <w:t>150ST-M18020</w:t>
            </w:r>
            <w:r>
              <w:rPr>
                <w:rFonts w:hint="eastAsia"/>
                <w:sz w:val="18"/>
              </w:rPr>
              <w:t>L</w:t>
            </w:r>
            <w:r w:rsidR="00275827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5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12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6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C47A20" w:rsidRPr="00FB0478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C47A20" w:rsidRPr="0049238D" w:rsidTr="00B04AB3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FB0478" w:rsidRDefault="00C47A20" w:rsidP="00275827">
            <w:pPr>
              <w:jc w:val="center"/>
              <w:rPr>
                <w:sz w:val="18"/>
              </w:rPr>
            </w:pPr>
            <w:r>
              <w:rPr>
                <w:sz w:val="18"/>
              </w:rPr>
              <w:t>150ST-M23020</w:t>
            </w:r>
            <w:r>
              <w:rPr>
                <w:rFonts w:hint="eastAsia"/>
                <w:sz w:val="18"/>
              </w:rPr>
              <w:t>L</w:t>
            </w:r>
            <w:r w:rsidR="00275827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8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42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9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C47A20" w:rsidRPr="00FB0478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C47A20" w:rsidTr="00B04AB3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FB0478" w:rsidRDefault="00C47A20" w:rsidP="00275827">
            <w:pPr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  <w:r>
              <w:rPr>
                <w:rFonts w:hint="eastAsia"/>
                <w:sz w:val="18"/>
              </w:rPr>
              <w:t>5</w:t>
            </w:r>
            <w:r>
              <w:rPr>
                <w:sz w:val="18"/>
              </w:rPr>
              <w:t>0ST-M</w:t>
            </w:r>
            <w:r>
              <w:rPr>
                <w:rFonts w:hint="eastAsia"/>
                <w:sz w:val="18"/>
              </w:rPr>
              <w:t>27020L</w:t>
            </w:r>
            <w:r w:rsidR="00275827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0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68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2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C47A20" w:rsidRPr="00FB0478" w:rsidRDefault="00C47A20" w:rsidP="00C47A20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BF5782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A20" w:rsidRPr="00AB14EF" w:rsidRDefault="00C47A20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855728" w:rsidRPr="006959ED" w:rsidRDefault="00595366" w:rsidP="00577E78">
      <w:r>
        <w:br w:type="page"/>
      </w:r>
    </w:p>
    <w:p w:rsidR="001C13E2" w:rsidRPr="001C13E2" w:rsidRDefault="00893A59" w:rsidP="001C13E2">
      <w:pPr>
        <w:widowControl/>
        <w:jc w:val="left"/>
      </w:pPr>
      <w:r>
        <w:rPr>
          <w:rFonts w:ascii="楷体_GB2312" w:eastAsia="楷体_GB2312" w:hint="eastAsia"/>
          <w:noProof/>
        </w:rPr>
        <w:lastRenderedPageBreak/>
        <w:drawing>
          <wp:anchor distT="0" distB="0" distL="114300" distR="114300" simplePos="0" relativeHeight="252004352" behindDoc="0" locked="0" layoutInCell="1" allowOverlap="1">
            <wp:simplePos x="0" y="0"/>
            <wp:positionH relativeFrom="column">
              <wp:posOffset>-575945</wp:posOffset>
            </wp:positionH>
            <wp:positionV relativeFrom="paragraph">
              <wp:posOffset>-890905</wp:posOffset>
            </wp:positionV>
            <wp:extent cx="7578090" cy="571500"/>
            <wp:effectExtent l="19050" t="0" r="3810" b="0"/>
            <wp:wrapNone/>
            <wp:docPr id="703" name="图片 702" descr="左顶条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左顶条幅.jp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7809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C13E2" w:rsidRPr="00A05FB7">
        <w:rPr>
          <w:rFonts w:ascii="楷体_GB2312" w:eastAsia="楷体_GB2312" w:hint="eastAsia"/>
        </w:rPr>
        <w:t>特点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5086"/>
      </w:tblGrid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机座（mm）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130</w:t>
            </w:r>
          </w:p>
        </w:tc>
        <w:tc>
          <w:tcPr>
            <w:tcW w:w="420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80685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额定转矩（Nm）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4.2</w:t>
            </w:r>
            <w:r w:rsidRPr="00796188">
              <w:rPr>
                <w:rFonts w:eastAsia="楷体_GB2312"/>
                <w:b/>
                <w:sz w:val="18"/>
                <w:szCs w:val="18"/>
              </w:rPr>
              <w:t>～</w:t>
            </w:r>
            <w:r w:rsidRPr="00796188">
              <w:rPr>
                <w:rFonts w:eastAsia="楷体_GB2312"/>
                <w:b/>
                <w:sz w:val="18"/>
                <w:szCs w:val="18"/>
              </w:rPr>
              <w:t>1</w:t>
            </w:r>
            <w:r w:rsidR="00806858">
              <w:rPr>
                <w:rFonts w:eastAsia="楷体_GB2312" w:hint="eastAsia"/>
                <w:b/>
                <w:sz w:val="18"/>
                <w:szCs w:val="18"/>
              </w:rPr>
              <w:t>7</w:t>
            </w:r>
            <w:r w:rsidRPr="00796188">
              <w:rPr>
                <w:rFonts w:eastAsia="楷体_GB2312"/>
                <w:b/>
                <w:sz w:val="18"/>
                <w:szCs w:val="18"/>
              </w:rPr>
              <w:t>.</w:t>
            </w:r>
            <w:r w:rsidR="00806858">
              <w:rPr>
                <w:rFonts w:eastAsia="楷体_GB2312" w:hint="eastAsia"/>
                <w:b/>
                <w:sz w:val="18"/>
                <w:szCs w:val="18"/>
              </w:rPr>
              <w:t>8</w:t>
            </w:r>
          </w:p>
        </w:tc>
      </w:tr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额定转速（rpm）：</w:t>
            </w:r>
            <w:r w:rsidRPr="00796188">
              <w:rPr>
                <w:rFonts w:eastAsia="楷体_GB2312"/>
                <w:b/>
                <w:spacing w:val="-10"/>
                <w:sz w:val="18"/>
                <w:szCs w:val="18"/>
              </w:rPr>
              <w:t>1500</w:t>
            </w:r>
          </w:p>
        </w:tc>
        <w:tc>
          <w:tcPr>
            <w:tcW w:w="420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最高转速（rpm）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2000</w:t>
            </w:r>
            <w:r w:rsidRPr="00796188">
              <w:rPr>
                <w:rFonts w:eastAsia="楷体_GB2312"/>
                <w:b/>
                <w:sz w:val="18"/>
                <w:szCs w:val="18"/>
              </w:rPr>
              <w:t>、</w:t>
            </w:r>
            <w:r w:rsidRPr="00796188">
              <w:rPr>
                <w:rFonts w:eastAsia="楷体_GB2312"/>
                <w:b/>
                <w:sz w:val="18"/>
                <w:szCs w:val="18"/>
              </w:rPr>
              <w:t>3000</w:t>
            </w:r>
          </w:p>
        </w:tc>
      </w:tr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BF704E">
            <w:pPr>
              <w:spacing w:line="28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额定功率（Kw）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0</w:t>
            </w:r>
            <w:r w:rsidRPr="00796188">
              <w:rPr>
                <w:rFonts w:eastAsia="楷体_GB2312"/>
                <w:b/>
                <w:spacing w:val="-20"/>
                <w:sz w:val="18"/>
                <w:szCs w:val="18"/>
              </w:rPr>
              <w:t>.65</w:t>
            </w:r>
            <w:r w:rsidRPr="00796188">
              <w:rPr>
                <w:rFonts w:eastAsia="楷体_GB2312"/>
                <w:b/>
                <w:spacing w:val="-20"/>
                <w:sz w:val="18"/>
                <w:szCs w:val="18"/>
              </w:rPr>
              <w:t>～</w:t>
            </w:r>
            <w:r w:rsidR="00BF704E">
              <w:rPr>
                <w:rFonts w:eastAsia="楷体_GB2312" w:hint="eastAsia"/>
                <w:b/>
                <w:spacing w:val="-20"/>
                <w:sz w:val="18"/>
                <w:szCs w:val="18"/>
              </w:rPr>
              <w:t>2.</w:t>
            </w:r>
            <w:r w:rsidR="00806858">
              <w:rPr>
                <w:rFonts w:eastAsia="楷体_GB2312" w:hint="eastAsia"/>
                <w:b/>
                <w:spacing w:val="-20"/>
                <w:sz w:val="18"/>
                <w:szCs w:val="18"/>
              </w:rPr>
              <w:t>8</w:t>
            </w:r>
          </w:p>
        </w:tc>
        <w:tc>
          <w:tcPr>
            <w:tcW w:w="420" w:type="dxa"/>
            <w:vMerge w:val="restart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694F08">
            <w:pPr>
              <w:spacing w:line="28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极对数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5</w:t>
            </w:r>
          </w:p>
        </w:tc>
      </w:tr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694F08">
            <w:pPr>
              <w:spacing w:line="28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绝缘等级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F</w:t>
            </w:r>
          </w:p>
        </w:tc>
        <w:tc>
          <w:tcPr>
            <w:tcW w:w="420" w:type="dxa"/>
            <w:vMerge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694F08">
            <w:pPr>
              <w:spacing w:line="28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安装方式：法兰盘</w:t>
            </w:r>
          </w:p>
        </w:tc>
      </w:tr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适配驱动器工作电压（VAC）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220</w:t>
            </w:r>
          </w:p>
        </w:tc>
        <w:tc>
          <w:tcPr>
            <w:tcW w:w="420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环境温度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0</w:t>
            </w:r>
            <w:r w:rsidRPr="00796188">
              <w:rPr>
                <w:rFonts w:eastAsia="楷体_GB2312"/>
                <w:b/>
                <w:sz w:val="18"/>
                <w:szCs w:val="18"/>
              </w:rPr>
              <w:t>～</w:t>
            </w:r>
            <w:r w:rsidRPr="00796188">
              <w:rPr>
                <w:rFonts w:eastAsia="楷体_GB2312"/>
                <w:b/>
                <w:sz w:val="18"/>
                <w:szCs w:val="18"/>
              </w:rPr>
              <w:t>55℃</w:t>
            </w:r>
          </w:p>
        </w:tc>
      </w:tr>
      <w:tr w:rsidR="001C13E2" w:rsidRPr="00A05FB7" w:rsidTr="00694F08">
        <w:trPr>
          <w:jc w:val="center"/>
        </w:trPr>
        <w:tc>
          <w:tcPr>
            <w:tcW w:w="4098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环境湿度：小于</w:t>
            </w:r>
            <w:r w:rsidRPr="00796188">
              <w:rPr>
                <w:rFonts w:eastAsia="楷体_GB2312"/>
                <w:b/>
                <w:sz w:val="18"/>
                <w:szCs w:val="18"/>
              </w:rPr>
              <w:t>90%</w:t>
            </w: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（无结露）</w:t>
            </w:r>
          </w:p>
        </w:tc>
        <w:tc>
          <w:tcPr>
            <w:tcW w:w="420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A05FB7" w:rsidRDefault="001C13E2" w:rsidP="00694F08">
            <w:pPr>
              <w:spacing w:line="320" w:lineRule="exact"/>
              <w:rPr>
                <w:rFonts w:ascii="楷体_GB2312" w:eastAsia="楷体_GB2312" w:hAnsi="黑体" w:cstheme="minorHAnsi"/>
                <w:sz w:val="18"/>
                <w:szCs w:val="18"/>
              </w:rPr>
            </w:pPr>
            <w:r w:rsidRPr="00A05FB7">
              <w:rPr>
                <w:rFonts w:ascii="楷体_GB2312" w:eastAsia="楷体_GB2312" w:hAnsi="黑体" w:cstheme="minorHAnsi" w:hint="eastAsia"/>
                <w:sz w:val="18"/>
                <w:szCs w:val="18"/>
              </w:rPr>
              <w:t>防护等级：</w:t>
            </w:r>
            <w:r w:rsidRPr="00796188">
              <w:rPr>
                <w:rFonts w:eastAsia="楷体_GB2312"/>
                <w:b/>
                <w:sz w:val="18"/>
                <w:szCs w:val="18"/>
              </w:rPr>
              <w:t>IP65</w:t>
            </w:r>
          </w:p>
        </w:tc>
      </w:tr>
      <w:tr w:rsidR="001C13E2" w:rsidRPr="0033647B" w:rsidTr="00694F08">
        <w:trPr>
          <w:jc w:val="center"/>
        </w:trPr>
        <w:tc>
          <w:tcPr>
            <w:tcW w:w="4098" w:type="dxa"/>
            <w:vAlign w:val="center"/>
          </w:tcPr>
          <w:p w:rsidR="001C13E2" w:rsidRPr="0033647B" w:rsidRDefault="001C13E2" w:rsidP="00694F08">
            <w:pPr>
              <w:spacing w:line="320" w:lineRule="exact"/>
              <w:rPr>
                <w:rFonts w:ascii="楷体_GB2312" w:eastAsia="楷体_GB2312"/>
                <w:b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C13E2" w:rsidRPr="0033647B" w:rsidRDefault="001C13E2" w:rsidP="00694F08">
            <w:pPr>
              <w:spacing w:line="320" w:lineRule="exact"/>
              <w:rPr>
                <w:rFonts w:ascii="楷体_GB2312" w:eastAsia="楷体_GB2312"/>
                <w:b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1C13E2" w:rsidRPr="0033647B" w:rsidRDefault="001C13E2" w:rsidP="00694F08">
            <w:pPr>
              <w:spacing w:line="320" w:lineRule="exact"/>
              <w:rPr>
                <w:rFonts w:ascii="楷体_GB2312" w:eastAsia="楷体_GB2312"/>
                <w:b/>
                <w:sz w:val="18"/>
                <w:szCs w:val="18"/>
              </w:rPr>
            </w:pPr>
          </w:p>
        </w:tc>
      </w:tr>
    </w:tbl>
    <w:p w:rsidR="001C13E2" w:rsidRDefault="00796188" w:rsidP="001C13E2">
      <w:pPr>
        <w:rPr>
          <w:szCs w:val="21"/>
        </w:rPr>
      </w:pPr>
      <w:r>
        <w:rPr>
          <w:rFonts w:hint="eastAsia"/>
          <w:szCs w:val="21"/>
        </w:rPr>
        <w:t>LDD</w:t>
      </w:r>
      <w:r w:rsidR="001C13E2" w:rsidRPr="00D93398">
        <w:rPr>
          <w:rFonts w:hint="eastAsia"/>
          <w:szCs w:val="21"/>
        </w:rPr>
        <w:t>系列</w:t>
      </w:r>
      <w:r w:rsidR="001C13E2">
        <w:rPr>
          <w:rFonts w:hint="eastAsia"/>
          <w:szCs w:val="21"/>
        </w:rPr>
        <w:t>功率</w:t>
      </w:r>
      <w:r w:rsidR="001C13E2" w:rsidRPr="00D93398">
        <w:rPr>
          <w:rFonts w:hint="eastAsia"/>
          <w:szCs w:val="21"/>
        </w:rPr>
        <w:t>伺服电机型号编号说明：</w:t>
      </w:r>
    </w:p>
    <w:p w:rsidR="001C13E2" w:rsidRPr="0045232E" w:rsidRDefault="001C13E2" w:rsidP="001C13E2">
      <w:pPr>
        <w:rPr>
          <w:szCs w:val="21"/>
        </w:rPr>
      </w:pPr>
    </w:p>
    <w:tbl>
      <w:tblPr>
        <w:tblW w:w="0" w:type="auto"/>
        <w:tblLayout w:type="fixed"/>
        <w:tblLook w:val="01E0"/>
      </w:tblPr>
      <w:tblGrid>
        <w:gridCol w:w="505"/>
        <w:gridCol w:w="505"/>
        <w:gridCol w:w="510"/>
        <w:gridCol w:w="454"/>
        <w:gridCol w:w="340"/>
        <w:gridCol w:w="340"/>
        <w:gridCol w:w="510"/>
        <w:gridCol w:w="510"/>
        <w:gridCol w:w="510"/>
        <w:gridCol w:w="510"/>
        <w:gridCol w:w="510"/>
        <w:gridCol w:w="510"/>
        <w:gridCol w:w="510"/>
        <w:gridCol w:w="510"/>
        <w:gridCol w:w="504"/>
        <w:gridCol w:w="504"/>
      </w:tblGrid>
      <w:tr w:rsidR="001C13E2" w:rsidRPr="00796188" w:rsidTr="0072152E">
        <w:trPr>
          <w:trHeight w:hRule="exact" w:val="284"/>
        </w:trPr>
        <w:tc>
          <w:tcPr>
            <w:tcW w:w="505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5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130</w:t>
            </w: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ST</w:t>
            </w:r>
          </w:p>
        </w:tc>
        <w:tc>
          <w:tcPr>
            <w:tcW w:w="34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b/>
                <w:szCs w:val="21"/>
              </w:rPr>
              <w:t>–</w:t>
            </w:r>
          </w:p>
        </w:tc>
        <w:tc>
          <w:tcPr>
            <w:tcW w:w="34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042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15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30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L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M1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D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D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Z</w:t>
            </w:r>
          </w:p>
        </w:tc>
        <w:tc>
          <w:tcPr>
            <w:tcW w:w="504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796188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4" w:type="dxa"/>
            <w:tcMar>
              <w:left w:w="28" w:type="dxa"/>
              <w:right w:w="28" w:type="dxa"/>
            </w:tcMar>
            <w:vAlign w:val="center"/>
          </w:tcPr>
          <w:p w:rsidR="001C13E2" w:rsidRPr="00796188" w:rsidRDefault="001C13E2" w:rsidP="00694F08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1C13E2" w:rsidRPr="0072152E" w:rsidTr="0072152E">
        <w:trPr>
          <w:trHeight w:hRule="exact" w:val="415"/>
        </w:trPr>
        <w:tc>
          <w:tcPr>
            <w:tcW w:w="505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505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⑴</w:t>
            </w:r>
          </w:p>
        </w:tc>
        <w:tc>
          <w:tcPr>
            <w:tcW w:w="454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⑵</w:t>
            </w:r>
          </w:p>
        </w:tc>
        <w:tc>
          <w:tcPr>
            <w:tcW w:w="34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34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⑶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⑷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⑸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⑹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⑺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⑻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⑼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⑽</w:t>
            </w:r>
          </w:p>
        </w:tc>
        <w:tc>
          <w:tcPr>
            <w:tcW w:w="510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asciiTheme="minorEastAsia" w:hAnsiTheme="minorEastAsia" w:hint="eastAsia"/>
                <w:szCs w:val="21"/>
              </w:rPr>
              <w:t>⑾</w:t>
            </w:r>
          </w:p>
        </w:tc>
        <w:tc>
          <w:tcPr>
            <w:tcW w:w="504" w:type="dxa"/>
            <w:tcMar>
              <w:left w:w="28" w:type="dxa"/>
              <w:right w:w="28" w:type="dxa"/>
            </w:tcMar>
          </w:tcPr>
          <w:p w:rsidR="001C13E2" w:rsidRPr="0072152E" w:rsidRDefault="0072152E" w:rsidP="00D33C08">
            <w:pPr>
              <w:spacing w:beforeLines="20"/>
              <w:jc w:val="center"/>
              <w:rPr>
                <w:szCs w:val="21"/>
              </w:rPr>
            </w:pPr>
            <w:r w:rsidRPr="0072152E">
              <w:rPr>
                <w:rFonts w:hint="eastAsia"/>
                <w:szCs w:val="21"/>
              </w:rPr>
              <w:t>⑿</w:t>
            </w:r>
          </w:p>
        </w:tc>
        <w:tc>
          <w:tcPr>
            <w:tcW w:w="504" w:type="dxa"/>
            <w:tcMar>
              <w:left w:w="28" w:type="dxa"/>
              <w:right w:w="28" w:type="dxa"/>
            </w:tcMar>
          </w:tcPr>
          <w:p w:rsidR="001C13E2" w:rsidRPr="0072152E" w:rsidRDefault="001C13E2" w:rsidP="00D33C08">
            <w:pPr>
              <w:spacing w:beforeLines="20"/>
              <w:jc w:val="center"/>
              <w:rPr>
                <w:szCs w:val="21"/>
              </w:rPr>
            </w:pPr>
          </w:p>
        </w:tc>
      </w:tr>
    </w:tbl>
    <w:p w:rsidR="001C13E2" w:rsidRDefault="001C13E2" w:rsidP="001C13E2">
      <w:pPr>
        <w:spacing w:line="100" w:lineRule="exact"/>
        <w:rPr>
          <w:sz w:val="13"/>
          <w:szCs w:val="13"/>
        </w:rPr>
      </w:pPr>
    </w:p>
    <w:tbl>
      <w:tblPr>
        <w:tblW w:w="8222" w:type="dxa"/>
        <w:tblLayout w:type="fixed"/>
        <w:tblCellMar>
          <w:left w:w="0" w:type="dxa"/>
          <w:right w:w="0" w:type="dxa"/>
        </w:tblCellMar>
        <w:tblLook w:val="0000"/>
      </w:tblPr>
      <w:tblGrid>
        <w:gridCol w:w="2740"/>
        <w:gridCol w:w="2741"/>
        <w:gridCol w:w="2741"/>
      </w:tblGrid>
      <w:tr w:rsidR="001C13E2" w:rsidRPr="001C798E" w:rsidTr="00694F08">
        <w:trPr>
          <w:cantSplit/>
          <w:trHeight w:val="227"/>
        </w:trPr>
        <w:tc>
          <w:tcPr>
            <w:tcW w:w="2740" w:type="dxa"/>
            <w:tcMar>
              <w:left w:w="0" w:type="dxa"/>
              <w:right w:w="0" w:type="dxa"/>
            </w:tcMar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交流永磁同步伺服电机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</w:tr>
      <w:tr w:rsidR="001C13E2" w:rsidRPr="001C798E" w:rsidTr="00694F08">
        <w:trPr>
          <w:cantSplit/>
          <w:trHeight w:val="227"/>
        </w:trPr>
        <w:tc>
          <w:tcPr>
            <w:tcW w:w="2740" w:type="dxa"/>
            <w:tcMar>
              <w:left w:w="0" w:type="dxa"/>
              <w:right w:w="0" w:type="dxa"/>
            </w:tcMar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>
              <w:rPr>
                <w:rFonts w:hint="eastAsia"/>
                <w:sz w:val="18"/>
                <w:szCs w:val="18"/>
              </w:rPr>
              <w:t>最高转速：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</w:tr>
      <w:tr w:rsidR="001C13E2" w:rsidRPr="001C798E" w:rsidTr="00694F08">
        <w:trPr>
          <w:cantSplit/>
          <w:trHeight w:val="227"/>
        </w:trPr>
        <w:tc>
          <w:tcPr>
            <w:tcW w:w="2740" w:type="dxa"/>
            <w:tcMar>
              <w:left w:w="0" w:type="dxa"/>
              <w:right w:w="0" w:type="dxa"/>
            </w:tcMar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⑺ 适配驱动器工作电压代码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⑻ 编码器代码</w:t>
            </w:r>
          </w:p>
        </w:tc>
        <w:tc>
          <w:tcPr>
            <w:tcW w:w="2741" w:type="dxa"/>
            <w:vAlign w:val="center"/>
          </w:tcPr>
          <w:p w:rsidR="001C13E2" w:rsidRPr="001C798E" w:rsidRDefault="001C13E2" w:rsidP="00694F08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⑼ 中惯量（产品序号）</w:t>
            </w:r>
          </w:p>
        </w:tc>
      </w:tr>
      <w:tr w:rsidR="001C13E2" w:rsidRPr="001C798E" w:rsidTr="00694F08">
        <w:trPr>
          <w:cantSplit/>
          <w:trHeight w:val="227"/>
        </w:trPr>
        <w:tc>
          <w:tcPr>
            <w:tcW w:w="2740" w:type="dxa"/>
            <w:tcMar>
              <w:left w:w="0" w:type="dxa"/>
              <w:right w:w="0" w:type="dxa"/>
            </w:tcMar>
            <w:vAlign w:val="center"/>
          </w:tcPr>
          <w:p w:rsidR="001C13E2" w:rsidRPr="007B5CAF" w:rsidRDefault="001C13E2" w:rsidP="00694F08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7B5CAF">
              <w:rPr>
                <w:rFonts w:ascii="宋体" w:hAnsi="宋体" w:hint="eastAsia"/>
                <w:sz w:val="18"/>
                <w:szCs w:val="18"/>
              </w:rPr>
              <w:t>⑽ 具有最高转速特性</w:t>
            </w:r>
          </w:p>
        </w:tc>
        <w:tc>
          <w:tcPr>
            <w:tcW w:w="2741" w:type="dxa"/>
            <w:vAlign w:val="center"/>
          </w:tcPr>
          <w:p w:rsidR="001C13E2" w:rsidRPr="007B5CAF" w:rsidRDefault="001C13E2" w:rsidP="00694F08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7B5CAF">
              <w:rPr>
                <w:rFonts w:asciiTheme="minorEastAsia" w:hAnsiTheme="minorEastAsia" w:hint="eastAsia"/>
                <w:sz w:val="18"/>
                <w:szCs w:val="18"/>
              </w:rPr>
              <w:t>⑾ 装配失电制动器</w:t>
            </w:r>
          </w:p>
        </w:tc>
        <w:tc>
          <w:tcPr>
            <w:tcW w:w="2741" w:type="dxa"/>
            <w:vAlign w:val="center"/>
          </w:tcPr>
          <w:p w:rsidR="001C13E2" w:rsidRDefault="00ED7035" w:rsidP="0072152E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ED7035">
              <w:rPr>
                <w:rFonts w:hint="eastAsia"/>
                <w:sz w:val="18"/>
                <w:szCs w:val="18"/>
              </w:rPr>
              <w:t>⑿</w:t>
            </w:r>
            <w:r w:rsidR="0072152E">
              <w:rPr>
                <w:rFonts w:hint="eastAsia"/>
                <w:szCs w:val="21"/>
              </w:rPr>
              <w:t xml:space="preserve"> </w:t>
            </w:r>
            <w:proofErr w:type="gramStart"/>
            <w:r w:rsidR="0072152E" w:rsidRPr="00796188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="0072152E" w:rsidRPr="00796188">
              <w:rPr>
                <w:rFonts w:hint="eastAsia"/>
                <w:sz w:val="18"/>
                <w:szCs w:val="18"/>
              </w:rPr>
              <w:t>键槽代码</w:t>
            </w:r>
            <w:r w:rsidR="0072152E"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="0072152E" w:rsidRPr="00796188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 w:rsidR="0072152E">
              <w:rPr>
                <w:rFonts w:hint="eastAsia"/>
                <w:sz w:val="18"/>
                <w:szCs w:val="18"/>
              </w:rPr>
              <w:t>。</w:t>
            </w:r>
          </w:p>
        </w:tc>
      </w:tr>
    </w:tbl>
    <w:p w:rsidR="001C13E2" w:rsidRDefault="001C13E2" w:rsidP="001C13E2"/>
    <w:p w:rsidR="001C13E2" w:rsidRDefault="001C13E2" w:rsidP="001C13E2"/>
    <w:p w:rsidR="001C13E2" w:rsidRDefault="001C13E2" w:rsidP="001C13E2">
      <w:r>
        <w:rPr>
          <w:rFonts w:hint="eastAsia"/>
        </w:rPr>
        <w:t>130LDD</w:t>
      </w:r>
      <w:r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283"/>
        <w:gridCol w:w="1283"/>
        <w:gridCol w:w="1284"/>
        <w:gridCol w:w="1283"/>
        <w:gridCol w:w="1284"/>
      </w:tblGrid>
      <w:tr w:rsidR="001C13E2" w:rsidRPr="00472A7E" w:rsidTr="00694F08">
        <w:trPr>
          <w:cantSplit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1C13E2" w:rsidRPr="00472A7E" w:rsidTr="00694F08">
        <w:trPr>
          <w:cantSplit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最高转速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C00F3F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42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.5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5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 xml:space="preserve">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8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6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.0</w:t>
            </w:r>
            <w:r w:rsidRPr="0066174D">
              <w:rPr>
                <w:rFonts w:hint="eastAsia"/>
                <w:sz w:val="18"/>
                <w:szCs w:val="18"/>
              </w:rPr>
              <w:t xml:space="preserve">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75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.0</w:t>
            </w:r>
            <w:r w:rsidRPr="0066174D">
              <w:rPr>
                <w:rFonts w:hint="eastAsia"/>
                <w:sz w:val="18"/>
                <w:szCs w:val="18"/>
              </w:rPr>
              <w:t xml:space="preserve">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2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8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9.5 </w:t>
            </w:r>
            <w:r w:rsidRPr="0066174D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96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316F86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316F86">
              <w:rPr>
                <w:rFonts w:hint="eastAsia"/>
                <w:sz w:val="18"/>
                <w:szCs w:val="18"/>
              </w:rPr>
              <w:t>10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15152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316F86" w:rsidRDefault="0072152E" w:rsidP="0072152E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.</w:t>
            </w:r>
            <w:r w:rsidRPr="00316F86">
              <w:rPr>
                <w:rFonts w:hint="eastAsia"/>
                <w:sz w:val="18"/>
                <w:szCs w:val="18"/>
              </w:rPr>
              <w:t>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72152E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8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15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316F86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316F86">
              <w:rPr>
                <w:rFonts w:hint="eastAsia"/>
                <w:sz w:val="18"/>
                <w:szCs w:val="18"/>
              </w:rPr>
              <w:t>14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8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46152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316F86" w:rsidRDefault="0072152E" w:rsidP="0072152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316F86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1</w:t>
            </w:r>
            <w:r w:rsidRPr="00316F86">
              <w:rPr>
                <w:rFonts w:hint="eastAsia"/>
                <w:sz w:val="18"/>
                <w:szCs w:val="18"/>
              </w:rPr>
              <w:t>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72152E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3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1C13E2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46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316F86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316F86">
              <w:rPr>
                <w:rFonts w:hint="eastAsia"/>
                <w:sz w:val="18"/>
                <w:szCs w:val="18"/>
              </w:rPr>
              <w:t>16.0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694F0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3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806858" w:rsidRPr="00FB0478" w:rsidTr="00694F0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Default="00806858" w:rsidP="0080685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78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Default="00806858" w:rsidP="0080685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8</w:t>
            </w:r>
            <w:r w:rsidRPr="0066174D">
              <w:rPr>
                <w:rFonts w:hint="eastAsia"/>
                <w:sz w:val="18"/>
                <w:szCs w:val="18"/>
              </w:rPr>
              <w:t xml:space="preserve">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Default="00806858" w:rsidP="00893A59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Default="00806858" w:rsidP="00893A59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Pr="0055006A" w:rsidRDefault="00806858" w:rsidP="0055006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55006A">
              <w:rPr>
                <w:rFonts w:hint="eastAsia"/>
                <w:sz w:val="18"/>
                <w:szCs w:val="18"/>
              </w:rPr>
              <w:t>1</w:t>
            </w:r>
            <w:r w:rsidR="0055006A" w:rsidRPr="0055006A">
              <w:rPr>
                <w:rFonts w:hint="eastAsia"/>
                <w:sz w:val="18"/>
                <w:szCs w:val="18"/>
              </w:rPr>
              <w:t>9</w:t>
            </w:r>
            <w:r w:rsidRPr="0055006A">
              <w:rPr>
                <w:rFonts w:hint="eastAsia"/>
                <w:sz w:val="18"/>
                <w:szCs w:val="18"/>
              </w:rPr>
              <w:t>.0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06858" w:rsidRPr="0066174D" w:rsidRDefault="00806858" w:rsidP="00806858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8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</w:tbl>
    <w:p w:rsidR="001C13E2" w:rsidRPr="0045232E" w:rsidRDefault="001C13E2" w:rsidP="001C13E2">
      <w:pPr>
        <w:ind w:firstLineChars="400" w:firstLine="720"/>
        <w:rPr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1C13E2" w:rsidRDefault="001C13E2" w:rsidP="001C13E2">
      <w:pPr>
        <w:jc w:val="center"/>
      </w:pPr>
    </w:p>
    <w:p w:rsidR="0072152E" w:rsidRDefault="0072152E">
      <w:r>
        <w:br w:type="page"/>
      </w:r>
    </w:p>
    <w:tbl>
      <w:tblPr>
        <w:tblW w:w="9751" w:type="dxa"/>
        <w:jc w:val="center"/>
        <w:tblLayout w:type="fixed"/>
        <w:tblLook w:val="0000"/>
      </w:tblPr>
      <w:tblGrid>
        <w:gridCol w:w="337"/>
        <w:gridCol w:w="1251"/>
        <w:gridCol w:w="2532"/>
        <w:gridCol w:w="2815"/>
        <w:gridCol w:w="2816"/>
      </w:tblGrid>
      <w:tr w:rsidR="001C13E2" w:rsidRPr="00197288" w:rsidTr="00694F08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197288" w:rsidRDefault="00BE69E0" w:rsidP="00694F0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2005376" behindDoc="0" locked="0" layoutInCell="1" allowOverlap="1">
                  <wp:simplePos x="0" y="0"/>
                  <wp:positionH relativeFrom="column">
                    <wp:posOffset>-660400</wp:posOffset>
                  </wp:positionH>
                  <wp:positionV relativeFrom="paragraph">
                    <wp:posOffset>-895350</wp:posOffset>
                  </wp:positionV>
                  <wp:extent cx="7577455" cy="586105"/>
                  <wp:effectExtent l="19050" t="0" r="4445" b="0"/>
                  <wp:wrapNone/>
                  <wp:docPr id="61" name="图片 60" descr="右顶条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右顶条幅.jpg"/>
                          <pic:cNvPicPr/>
                        </pic:nvPicPr>
                        <pic:blipFill>
                          <a:blip r:embed="rId5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77455" cy="586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C13E2" w:rsidRPr="00197288" w:rsidRDefault="001C13E2" w:rsidP="00694F08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3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="00B43E74" w:rsidRPr="005E067E">
              <w:rPr>
                <w:szCs w:val="21"/>
              </w:rPr>
              <w:t>（</w:t>
            </w:r>
            <w:r w:rsidR="00B43E74">
              <w:rPr>
                <w:rFonts w:hint="eastAsia"/>
                <w:szCs w:val="21"/>
              </w:rPr>
              <w:t>15</w:t>
            </w:r>
            <w:r w:rsidR="00B43E74" w:rsidRPr="005E067E">
              <w:rPr>
                <w:szCs w:val="21"/>
              </w:rPr>
              <w:t>00rpm</w:t>
            </w:r>
            <w:r w:rsidR="00B43E74">
              <w:rPr>
                <w:rFonts w:hint="eastAsia"/>
                <w:szCs w:val="21"/>
              </w:rPr>
              <w:t>/3000rpm</w:t>
            </w:r>
            <w:r w:rsidR="00B43E74" w:rsidRPr="005E067E">
              <w:rPr>
                <w:szCs w:val="21"/>
              </w:rPr>
              <w:t>）</w:t>
            </w:r>
          </w:p>
        </w:tc>
      </w:tr>
      <w:tr w:rsidR="001C13E2" w:rsidRPr="00D34D02" w:rsidTr="008936C9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电机型号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42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54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64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1C13E2" w:rsidRPr="00D34D02" w:rsidRDefault="001C13E2" w:rsidP="00694F08">
            <w:pPr>
              <w:rPr>
                <w:color w:val="000000" w:themeColor="text1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1C13E2" w:rsidRPr="00D34D02" w:rsidRDefault="001C13E2" w:rsidP="00694F08">
            <w:pPr>
              <w:rPr>
                <w:color w:val="000000" w:themeColor="text1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 xml:space="preserve"> 功</w:t>
            </w:r>
            <w:r w:rsidRPr="00D34D02">
              <w:rPr>
                <w:rFonts w:ascii="宋体" w:hAnsi="宋体"/>
                <w:color w:val="000000" w:themeColor="text1"/>
                <w:sz w:val="18"/>
              </w:rPr>
              <w:t xml:space="preserve">   </w:t>
            </w: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率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0.65 Kw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0.85 Kw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.0 Kw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矩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4.2 N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5.4 N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6.4 N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速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500 rp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500 rp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500 rp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高转速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3000 rp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3000 rp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3000 rp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电流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5.5 A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6.5 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8.0 A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转子惯量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.163 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（</w:t>
            </w:r>
            <w:r w:rsidRPr="0072152E">
              <w:rPr>
                <w:color w:val="000000" w:themeColor="text1"/>
                <w:sz w:val="18"/>
                <w:szCs w:val="18"/>
              </w:rPr>
              <w:t>1.33 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72152E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.388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rFonts w:hAnsiTheme="minorEastAsia"/>
                <w:color w:val="000000" w:themeColor="text1"/>
                <w:sz w:val="18"/>
                <w:szCs w:val="18"/>
              </w:rPr>
              <w:t>（</w:t>
            </w:r>
            <w:r w:rsidRPr="0072152E">
              <w:rPr>
                <w:color w:val="000000" w:themeColor="text1"/>
                <w:sz w:val="18"/>
                <w:szCs w:val="18"/>
              </w:rPr>
              <w:t>1.555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72152E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.604 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72152E" w:rsidRDefault="001C13E2" w:rsidP="00694F08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72152E">
              <w:rPr>
                <w:rFonts w:hAnsiTheme="minorEastAsia"/>
                <w:color w:val="000000" w:themeColor="text1"/>
                <w:sz w:val="18"/>
                <w:szCs w:val="18"/>
              </w:rPr>
              <w:t>（</w:t>
            </w:r>
            <w:r w:rsidRPr="0072152E">
              <w:rPr>
                <w:color w:val="000000" w:themeColor="text1"/>
                <w:sz w:val="18"/>
                <w:szCs w:val="18"/>
              </w:rPr>
              <w:t>1.771Kgm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72152E">
              <w:rPr>
                <w:color w:val="000000" w:themeColor="text1"/>
                <w:sz w:val="18"/>
                <w:szCs w:val="18"/>
              </w:rPr>
              <w:t>×10</w:t>
            </w:r>
            <w:r w:rsidRPr="0072152E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72152E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8936C9">
              <w:rPr>
                <w:rFonts w:ascii="宋体" w:hAnsi="宋体" w:hint="eastAsia"/>
                <w:color w:val="000000" w:themeColor="text1"/>
                <w:sz w:val="18"/>
              </w:rPr>
              <w:t>机械时间常数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AA0179" w:rsidRDefault="008936C9" w:rsidP="001A3FA4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18"/>
                <w:szCs w:val="18"/>
              </w:rPr>
              <w:t>3.704 ms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AA0179" w:rsidRDefault="008936C9" w:rsidP="001A3FA4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20"/>
                <w:szCs w:val="20"/>
              </w:rPr>
              <w:t>2.900</w:t>
            </w:r>
            <w:r w:rsidRPr="00AA0179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AA0179" w:rsidRDefault="008936C9" w:rsidP="001A3FA4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20"/>
                <w:szCs w:val="20"/>
              </w:rPr>
              <w:t>2.804</w:t>
            </w:r>
            <w:r w:rsidRPr="00AA0179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电流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7.3A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20.5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25.2 A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转矩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2.6 N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6.2 N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72152E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72152E">
              <w:rPr>
                <w:color w:val="000000" w:themeColor="text1"/>
                <w:sz w:val="18"/>
                <w:szCs w:val="18"/>
              </w:rPr>
              <w:t>19.2 Nm</w:t>
            </w:r>
          </w:p>
        </w:tc>
      </w:tr>
    </w:tbl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tbl>
      <w:tblPr>
        <w:tblW w:w="9751" w:type="dxa"/>
        <w:jc w:val="center"/>
        <w:tblLayout w:type="fixed"/>
        <w:tblLook w:val="0000"/>
      </w:tblPr>
      <w:tblGrid>
        <w:gridCol w:w="337"/>
        <w:gridCol w:w="1251"/>
        <w:gridCol w:w="2532"/>
        <w:gridCol w:w="2815"/>
        <w:gridCol w:w="2816"/>
      </w:tblGrid>
      <w:tr w:rsidR="001C13E2" w:rsidRPr="00D34D02" w:rsidTr="00694F08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80" w:lineRule="exact"/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80" w:lineRule="exact"/>
              <w:rPr>
                <w:color w:val="000000" w:themeColor="text1"/>
                <w:sz w:val="24"/>
              </w:rPr>
            </w:pPr>
            <w:r w:rsidRPr="00D34D02">
              <w:rPr>
                <w:rFonts w:hint="eastAsia"/>
                <w:color w:val="000000" w:themeColor="text1"/>
                <w:sz w:val="24"/>
              </w:rPr>
              <w:t>●</w:t>
            </w:r>
            <w:r w:rsidRPr="00D34D02">
              <w:rPr>
                <w:color w:val="000000" w:themeColor="text1"/>
                <w:sz w:val="24"/>
              </w:rPr>
              <w:t xml:space="preserve"> 1</w:t>
            </w:r>
            <w:r w:rsidRPr="00D34D02">
              <w:rPr>
                <w:rFonts w:hint="eastAsia"/>
                <w:color w:val="000000" w:themeColor="text1"/>
                <w:sz w:val="24"/>
              </w:rPr>
              <w:t>3</w:t>
            </w:r>
            <w:r w:rsidRPr="00D34D02">
              <w:rPr>
                <w:color w:val="000000" w:themeColor="text1"/>
                <w:sz w:val="24"/>
              </w:rPr>
              <w:t>0</w:t>
            </w:r>
            <w:r w:rsidRPr="00D34D02">
              <w:rPr>
                <w:rFonts w:hint="eastAsia"/>
                <w:color w:val="000000" w:themeColor="text1"/>
                <w:sz w:val="24"/>
              </w:rPr>
              <w:t>机座</w:t>
            </w:r>
            <w:r w:rsidR="00B43E74" w:rsidRPr="005E067E">
              <w:rPr>
                <w:szCs w:val="21"/>
              </w:rPr>
              <w:t>（</w:t>
            </w:r>
            <w:r w:rsidR="00B43E74">
              <w:rPr>
                <w:rFonts w:hint="eastAsia"/>
                <w:szCs w:val="21"/>
              </w:rPr>
              <w:t>15</w:t>
            </w:r>
            <w:r w:rsidR="00B43E74" w:rsidRPr="005E067E">
              <w:rPr>
                <w:szCs w:val="21"/>
              </w:rPr>
              <w:t>00rpm</w:t>
            </w:r>
            <w:r w:rsidR="00B43E74">
              <w:rPr>
                <w:rFonts w:hint="eastAsia"/>
                <w:szCs w:val="21"/>
              </w:rPr>
              <w:t>/3000rpm</w:t>
            </w:r>
            <w:r w:rsidR="00B43E74" w:rsidRPr="005E067E">
              <w:rPr>
                <w:szCs w:val="21"/>
              </w:rPr>
              <w:t>）</w:t>
            </w:r>
          </w:p>
        </w:tc>
      </w:tr>
      <w:tr w:rsidR="001C13E2" w:rsidRPr="00D34D02" w:rsidTr="008936C9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电机型号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75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84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D34D02">
              <w:rPr>
                <w:rFonts w:hint="eastAsia"/>
                <w:b/>
                <w:color w:val="000000" w:themeColor="text1"/>
                <w:szCs w:val="21"/>
              </w:rPr>
              <w:t>130ST-M0961530L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□</w:t>
            </w:r>
            <w:r w:rsidRPr="00D34D02">
              <w:rPr>
                <w:rFonts w:hint="eastAsia"/>
                <w:b/>
                <w:color w:val="000000" w:themeColor="text1"/>
                <w:szCs w:val="21"/>
              </w:rPr>
              <w:t>DD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1C13E2" w:rsidRPr="00D34D02" w:rsidRDefault="001C13E2" w:rsidP="00694F08">
            <w:pPr>
              <w:rPr>
                <w:color w:val="000000" w:themeColor="text1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1C13E2" w:rsidRPr="00D34D02" w:rsidRDefault="001C13E2" w:rsidP="00694F08">
            <w:pPr>
              <w:rPr>
                <w:color w:val="000000" w:themeColor="text1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 xml:space="preserve"> 功</w:t>
            </w:r>
            <w:r w:rsidRPr="00D34D02">
              <w:rPr>
                <w:rFonts w:ascii="宋体" w:hAnsi="宋体"/>
                <w:color w:val="000000" w:themeColor="text1"/>
                <w:sz w:val="18"/>
              </w:rPr>
              <w:t xml:space="preserve">   </w:t>
            </w: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率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矩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7.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8.4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9.6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速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5</w:t>
            </w:r>
            <w:r w:rsidRPr="00D34D02">
              <w:rPr>
                <w:color w:val="000000" w:themeColor="text1"/>
                <w:sz w:val="18"/>
                <w:szCs w:val="18"/>
              </w:rPr>
              <w:t>00 rp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5</w:t>
            </w:r>
            <w:r w:rsidRPr="00D34D02">
              <w:rPr>
                <w:color w:val="000000" w:themeColor="text1"/>
                <w:sz w:val="18"/>
                <w:szCs w:val="18"/>
              </w:rPr>
              <w:t>00 rp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5</w:t>
            </w:r>
            <w:r w:rsidRPr="00D34D02">
              <w:rPr>
                <w:color w:val="000000" w:themeColor="text1"/>
                <w:sz w:val="18"/>
                <w:szCs w:val="18"/>
              </w:rPr>
              <w:t>00 rp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高转速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00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rp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00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rp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00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rpm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电流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9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A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9.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13E2" w:rsidRPr="00D34D02" w:rsidRDefault="001C13E2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0.0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</w:tr>
      <w:tr w:rsidR="001C13E2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C13E2" w:rsidRPr="00D34D02" w:rsidRDefault="001C13E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转子惯量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.857</w:t>
            </w:r>
            <w:r w:rsidRPr="00D34D02">
              <w:rPr>
                <w:color w:val="000000" w:themeColor="text1"/>
                <w:sz w:val="18"/>
                <w:szCs w:val="18"/>
              </w:rPr>
              <w:t>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D34D02">
              <w:rPr>
                <w:color w:val="000000" w:themeColor="text1"/>
                <w:sz w:val="18"/>
                <w:szCs w:val="18"/>
              </w:rPr>
              <w:t>2.024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cstheme="minorHAnsi" w:hint="eastAsia"/>
                <w:color w:val="000000" w:themeColor="text1"/>
                <w:sz w:val="18"/>
                <w:szCs w:val="18"/>
              </w:rPr>
              <w:t>2.059</w:t>
            </w:r>
            <w:r w:rsidRPr="00D34D02">
              <w:rPr>
                <w:color w:val="000000" w:themeColor="text1"/>
                <w:sz w:val="18"/>
                <w:szCs w:val="18"/>
              </w:rPr>
              <w:t>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D34D02">
              <w:rPr>
                <w:color w:val="000000" w:themeColor="text1"/>
                <w:sz w:val="18"/>
                <w:szCs w:val="18"/>
              </w:rPr>
              <w:t>2.226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 xml:space="preserve">2.369 </w:t>
            </w:r>
            <w:r w:rsidRPr="00D34D02">
              <w:rPr>
                <w:color w:val="000000" w:themeColor="text1"/>
                <w:sz w:val="18"/>
                <w:szCs w:val="18"/>
              </w:rPr>
              <w:t>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1C13E2" w:rsidRPr="00D34D02" w:rsidRDefault="001C13E2" w:rsidP="00694F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D34D02">
              <w:rPr>
                <w:color w:val="000000" w:themeColor="text1"/>
                <w:sz w:val="18"/>
                <w:szCs w:val="18"/>
              </w:rPr>
              <w:t>2.536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AA0179" w:rsidRDefault="008936C9" w:rsidP="001A3FA4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20"/>
                <w:szCs w:val="20"/>
              </w:rPr>
              <w:t xml:space="preserve">2.409 </w:t>
            </w:r>
            <w:r w:rsidRPr="00AA0179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AA0179" w:rsidRDefault="008936C9" w:rsidP="001A3FA4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20"/>
                <w:szCs w:val="20"/>
              </w:rPr>
              <w:t xml:space="preserve">2.071 </w:t>
            </w:r>
            <w:r w:rsidRPr="00AA0179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36C9" w:rsidRPr="00AA0179" w:rsidRDefault="008936C9" w:rsidP="001A3FA4">
            <w:pPr>
              <w:jc w:val="center"/>
              <w:rPr>
                <w:sz w:val="18"/>
                <w:szCs w:val="18"/>
              </w:rPr>
            </w:pPr>
            <w:r w:rsidRPr="00AA0179">
              <w:rPr>
                <w:rFonts w:hint="eastAsia"/>
                <w:sz w:val="18"/>
                <w:szCs w:val="18"/>
              </w:rPr>
              <w:t>2.167 ms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电流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8.4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0.0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 xml:space="preserve">31.5 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</w:tr>
      <w:tr w:rsidR="008936C9" w:rsidRPr="00D34D02" w:rsidTr="008936C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936C9" w:rsidRPr="00D34D02" w:rsidRDefault="008936C9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转矩</w:t>
            </w:r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2.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2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5.2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36C9" w:rsidRPr="00D34D02" w:rsidRDefault="008936C9" w:rsidP="00694F08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8.8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</w:tbl>
    <w:p w:rsidR="00B43E74" w:rsidRPr="001C13E2" w:rsidRDefault="00E75006" w:rsidP="00B43E74">
      <w:pPr>
        <w:ind w:firstLineChars="200" w:firstLine="420"/>
        <w:rPr>
          <w:rFonts w:ascii="宋体" w:hAnsi="宋体"/>
          <w:sz w:val="18"/>
          <w:szCs w:val="18"/>
        </w:rPr>
      </w:pPr>
      <w:r w:rsidRPr="00E75006">
        <w:rPr>
          <w:noProof/>
        </w:rPr>
        <w:pict>
          <v:group id="_x0000_s2031" style="position:absolute;left:0;text-align:left;margin-left:190.3pt;margin-top:13.6pt;width:145.4pt;height:41.4pt;z-index:-251658240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2032" style="position:absolute;left:4817;top:3758;width:2908;height:900" coordorigin="4817,3758" coordsize="2908,900">
              <v:shape id="_x0000_s2033" type="#_x0000_t75" style="position:absolute;left:4817;top:3758;width:1425;height:900" o:allowoverlap="f">
                <v:imagedata r:id="rId39" o:title="图1" cropright="10429f" gain="5" blacklevel="-3277f"/>
              </v:shape>
              <v:group id="_x0000_s2034" style="position:absolute;left:6287;top:4070;width:1438;height:490" coordorigin="7875,7346" coordsize="1438,490">
                <v:shape id="_x0000_s2035" type="#_x0000_t202" style="position:absolute;left:8169;top:7346;width:1144;height:490" filled="f" stroked="f">
                  <v:textbox style="mso-next-textbox:#_x0000_s2035">
                    <w:txbxContent>
                      <w:p w:rsidR="00CB0AD0" w:rsidRPr="001E7E62" w:rsidRDefault="00CB0AD0" w:rsidP="00B43E7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2036" style="position:absolute;flip:x" from="7875,7575" to="8190,7575" strokeweight="1pt">
                  <v:stroke startarrow="block" endarrow="block"/>
                </v:line>
              </v:group>
            </v:group>
            <v:group id="_x0000_s2037" style="position:absolute;left:6077;top:3602;width:1260;height:569" coordorigin="9324,7658" coordsize="1260,569">
              <v:shape id="_x0000_s2038" type="#_x0000_t202" style="position:absolute;left:9440;top:7658;width:1144;height:490" filled="f" stroked="f">
                <v:textbox style="mso-next-textbox:#_x0000_s2038">
                  <w:txbxContent>
                    <w:p w:rsidR="00CB0AD0" w:rsidRPr="001E7E62" w:rsidRDefault="00CB0AD0" w:rsidP="00B43E74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2039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B43E74" w:rsidRPr="00345412">
        <w:rPr>
          <w:rFonts w:ascii="宋体" w:hAnsi="宋体" w:hint="eastAsia"/>
          <w:sz w:val="18"/>
        </w:rPr>
        <w:t>最大径</w:t>
      </w:r>
      <w:r w:rsidR="00B43E74">
        <w:rPr>
          <w:rFonts w:ascii="宋体" w:hAnsi="宋体" w:hint="eastAsia"/>
          <w:sz w:val="18"/>
        </w:rPr>
        <w:t>、轴</w:t>
      </w:r>
      <w:r w:rsidR="00B43E74" w:rsidRPr="00345412">
        <w:rPr>
          <w:rFonts w:ascii="宋体" w:hAnsi="宋体" w:hint="eastAsia"/>
          <w:sz w:val="18"/>
        </w:rPr>
        <w:t>向力</w:t>
      </w:r>
      <w:r w:rsidR="00B43E74">
        <w:rPr>
          <w:rFonts w:ascii="宋体" w:hAnsi="宋体" w:hint="eastAsia"/>
          <w:sz w:val="18"/>
        </w:rPr>
        <w:t>：</w:t>
      </w:r>
    </w:p>
    <w:p w:rsidR="001C13E2" w:rsidRDefault="001C13E2" w:rsidP="001C13E2">
      <w:pPr>
        <w:widowControl/>
        <w:jc w:val="center"/>
      </w:pPr>
    </w:p>
    <w:p w:rsidR="00B43E74" w:rsidRDefault="00B43E74" w:rsidP="00B43E74">
      <w:pPr>
        <w:ind w:firstLineChars="200" w:firstLine="360"/>
        <w:rPr>
          <w:rFonts w:ascii="宋体" w:hAnsi="宋体"/>
          <w:sz w:val="18"/>
        </w:rPr>
      </w:pPr>
    </w:p>
    <w:p w:rsidR="00B43E74" w:rsidRDefault="00B43E74" w:rsidP="00B43E74">
      <w:pPr>
        <w:ind w:firstLineChars="200" w:firstLine="360"/>
        <w:rPr>
          <w:rFonts w:ascii="宋体" w:hAnsi="宋体"/>
          <w:sz w:val="18"/>
        </w:rPr>
      </w:pPr>
    </w:p>
    <w:p w:rsidR="00B43E74" w:rsidRPr="00142662" w:rsidRDefault="00B43E74" w:rsidP="00B43E74">
      <w:pPr>
        <w:ind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B43E74" w:rsidRPr="00B43E74" w:rsidRDefault="00B43E74" w:rsidP="00B43E74">
      <w:pPr>
        <w:widowControl/>
        <w:ind w:firstLineChars="200" w:firstLine="360"/>
        <w:jc w:val="left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p w:rsidR="00B43E74" w:rsidRDefault="00B43E74" w:rsidP="001C13E2">
      <w:pPr>
        <w:widowControl/>
        <w:jc w:val="center"/>
      </w:pPr>
    </w:p>
    <w:tbl>
      <w:tblPr>
        <w:tblW w:w="97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8"/>
        <w:gridCol w:w="1397"/>
        <w:gridCol w:w="2699"/>
        <w:gridCol w:w="2699"/>
        <w:gridCol w:w="2699"/>
      </w:tblGrid>
      <w:tr w:rsidR="0035526C" w:rsidRPr="00197288" w:rsidTr="00C03F32">
        <w:trPr>
          <w:cantSplit/>
          <w:trHeight w:hRule="exact" w:val="340"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5526C" w:rsidRDefault="00B43E74" w:rsidP="00694F0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2006400" behindDoc="0" locked="0" layoutInCell="1" allowOverlap="1">
                  <wp:simplePos x="0" y="0"/>
                  <wp:positionH relativeFrom="column">
                    <wp:posOffset>-660400</wp:posOffset>
                  </wp:positionH>
                  <wp:positionV relativeFrom="paragraph">
                    <wp:posOffset>-895350</wp:posOffset>
                  </wp:positionV>
                  <wp:extent cx="7578090" cy="581025"/>
                  <wp:effectExtent l="19050" t="0" r="3810" b="0"/>
                  <wp:wrapNone/>
                  <wp:docPr id="708" name="图片 707" descr="左顶条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左顶条幅.jpg"/>
                          <pic:cNvPicPr/>
                        </pic:nvPicPr>
                        <pic:blipFill>
                          <a:blip r:embed="rId5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78090" cy="58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:rsidR="0035526C" w:rsidRDefault="0035526C" w:rsidP="00694F08">
            <w:pPr>
              <w:spacing w:line="280" w:lineRule="exact"/>
              <w:jc w:val="center"/>
              <w:rPr>
                <w:sz w:val="24"/>
              </w:rPr>
            </w:pPr>
          </w:p>
          <w:p w:rsidR="0035526C" w:rsidRPr="00197288" w:rsidRDefault="0035526C" w:rsidP="00694F0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49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5526C" w:rsidRPr="00197288" w:rsidRDefault="0035526C" w:rsidP="00694F08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3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="00B43E74" w:rsidRPr="005E067E">
              <w:rPr>
                <w:szCs w:val="21"/>
              </w:rPr>
              <w:t>（</w:t>
            </w:r>
            <w:r w:rsidR="00B43E74">
              <w:rPr>
                <w:rFonts w:hint="eastAsia"/>
                <w:szCs w:val="21"/>
              </w:rPr>
              <w:t>15</w:t>
            </w:r>
            <w:r w:rsidR="00B43E74" w:rsidRPr="005E067E">
              <w:rPr>
                <w:szCs w:val="21"/>
              </w:rPr>
              <w:t>00rpm</w:t>
            </w:r>
            <w:r w:rsidR="00B43E74">
              <w:rPr>
                <w:rFonts w:hint="eastAsia"/>
                <w:szCs w:val="21"/>
              </w:rPr>
              <w:t>/3000rpm</w:t>
            </w:r>
            <w:r w:rsidR="00B43E74" w:rsidRPr="005E067E">
              <w:rPr>
                <w:szCs w:val="21"/>
              </w:rPr>
              <w:t>）</w:t>
            </w:r>
          </w:p>
        </w:tc>
      </w:tr>
      <w:tr w:rsidR="00C03F32" w:rsidRPr="00D34D02" w:rsidTr="00C03F32">
        <w:trPr>
          <w:cantSplit/>
          <w:trHeight w:val="454"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电机型号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C03F32" w:rsidRPr="00C03F32" w:rsidRDefault="00C03F32" w:rsidP="00327349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C03F32">
              <w:rPr>
                <w:b/>
                <w:color w:val="000000" w:themeColor="text1"/>
                <w:szCs w:val="21"/>
              </w:rPr>
              <w:t>130ST-M1151530L□DD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C03F32" w:rsidRPr="00C03F32" w:rsidRDefault="00C03F32" w:rsidP="00327349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C03F32">
              <w:rPr>
                <w:b/>
                <w:color w:val="000000" w:themeColor="text1"/>
                <w:szCs w:val="21"/>
              </w:rPr>
              <w:t>130ST-M1461530L□DD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C03F32" w:rsidRPr="00C03F32" w:rsidRDefault="00F65AAE" w:rsidP="00F65AAE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C03F32">
              <w:rPr>
                <w:b/>
                <w:color w:val="000000" w:themeColor="text1"/>
                <w:szCs w:val="21"/>
              </w:rPr>
              <w:t>130ST-M1</w:t>
            </w:r>
            <w:r>
              <w:rPr>
                <w:rFonts w:hint="eastAsia"/>
                <w:b/>
                <w:color w:val="000000" w:themeColor="text1"/>
                <w:szCs w:val="21"/>
              </w:rPr>
              <w:t>78</w:t>
            </w:r>
            <w:r w:rsidRPr="00C03F32">
              <w:rPr>
                <w:b/>
                <w:color w:val="000000" w:themeColor="text1"/>
                <w:szCs w:val="21"/>
              </w:rPr>
              <w:t>1530L□DD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rPr>
                <w:color w:val="000000" w:themeColor="text1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rPr>
                <w:color w:val="000000" w:themeColor="text1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 xml:space="preserve"> 功</w:t>
            </w:r>
            <w:r w:rsidRPr="00D34D02">
              <w:rPr>
                <w:rFonts w:ascii="宋体" w:hAnsi="宋体"/>
                <w:color w:val="000000" w:themeColor="text1"/>
                <w:sz w:val="18"/>
              </w:rPr>
              <w:t xml:space="preserve">   </w:t>
            </w: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率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.8 Kw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2.3 Kw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F65AAE" w:rsidP="00F65AAE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2.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8</w:t>
            </w:r>
            <w:r w:rsidRPr="00C03F3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矩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1.5 Nm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4.6 Nm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F65AAE" w:rsidP="00F65AAE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7</w:t>
            </w:r>
            <w:r w:rsidRPr="00C03F32">
              <w:rPr>
                <w:color w:val="000000" w:themeColor="text1"/>
                <w:sz w:val="18"/>
                <w:szCs w:val="18"/>
              </w:rPr>
              <w:t>.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8</w:t>
            </w:r>
            <w:r w:rsidRPr="00C03F3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速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500 rpm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500 rpm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F65AAE" w:rsidP="00CB0AD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500 rpm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高转速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3000 rpm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3000 rpm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F65AAE" w:rsidP="00CB0AD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3000 rpm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电流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4.0 A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6.0A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55006A" w:rsidP="0055006A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1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9</w:t>
            </w:r>
            <w:r w:rsidRPr="00C03F32">
              <w:rPr>
                <w:color w:val="000000" w:themeColor="text1"/>
                <w:sz w:val="18"/>
                <w:szCs w:val="18"/>
              </w:rPr>
              <w:t>.0A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转子惯量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3.015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（</w:t>
            </w:r>
            <w:r w:rsidRPr="00C03F32">
              <w:rPr>
                <w:color w:val="000000" w:themeColor="text1"/>
                <w:sz w:val="18"/>
                <w:szCs w:val="18"/>
              </w:rPr>
              <w:t>3.182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4.070 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（</w:t>
            </w:r>
            <w:r w:rsidRPr="00C03F32">
              <w:rPr>
                <w:color w:val="000000" w:themeColor="text1"/>
                <w:sz w:val="18"/>
                <w:szCs w:val="18"/>
              </w:rPr>
              <w:t>4.237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</w:tcPr>
          <w:p w:rsidR="0055006A" w:rsidRPr="00C03F32" w:rsidRDefault="0055006A" w:rsidP="0055006A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4.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548</w:t>
            </w:r>
            <w:r w:rsidRPr="00C03F32">
              <w:rPr>
                <w:color w:val="000000" w:themeColor="text1"/>
                <w:sz w:val="18"/>
                <w:szCs w:val="18"/>
              </w:rPr>
              <w:t xml:space="preserve"> 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F65AAE" w:rsidRPr="00C03F32" w:rsidRDefault="0055006A" w:rsidP="0055006A">
            <w:pPr>
              <w:jc w:val="center"/>
              <w:rPr>
                <w:color w:val="000000" w:themeColor="text1"/>
                <w:sz w:val="18"/>
                <w:szCs w:val="18"/>
                <w:vertAlign w:val="superscript"/>
              </w:rPr>
            </w:pP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（</w:t>
            </w:r>
            <w:r w:rsidRPr="00C03F32">
              <w:rPr>
                <w:color w:val="000000" w:themeColor="text1"/>
                <w:sz w:val="18"/>
                <w:szCs w:val="18"/>
              </w:rPr>
              <w:t>4.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715</w:t>
            </w:r>
            <w:r w:rsidRPr="00C03F32">
              <w:rPr>
                <w:color w:val="000000" w:themeColor="text1"/>
                <w:sz w:val="18"/>
                <w:szCs w:val="18"/>
              </w:rPr>
              <w:t>Kgm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C03F32">
              <w:rPr>
                <w:color w:val="000000" w:themeColor="text1"/>
                <w:sz w:val="18"/>
                <w:szCs w:val="18"/>
              </w:rPr>
              <w:t>×10</w:t>
            </w:r>
            <w:r w:rsidRPr="00C03F32">
              <w:rPr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C03F32">
              <w:rPr>
                <w:rFonts w:hAnsiTheme="minor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sz w:val="18"/>
                <w:szCs w:val="18"/>
              </w:rPr>
            </w:pPr>
            <w:r w:rsidRPr="00C03F32">
              <w:rPr>
                <w:sz w:val="18"/>
                <w:szCs w:val="18"/>
              </w:rPr>
              <w:t>2.415 ms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sz w:val="18"/>
                <w:szCs w:val="18"/>
              </w:rPr>
            </w:pPr>
            <w:r w:rsidRPr="00C03F32">
              <w:rPr>
                <w:sz w:val="18"/>
                <w:szCs w:val="18"/>
              </w:rPr>
              <w:t>1.875 ms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55006A" w:rsidP="001A3FA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</w:t>
            </w:r>
            <w:r w:rsidR="00786F6D">
              <w:rPr>
                <w:rFonts w:hint="eastAsia"/>
                <w:sz w:val="18"/>
                <w:szCs w:val="18"/>
              </w:rPr>
              <w:t>575</w:t>
            </w:r>
            <w:r w:rsidRPr="00C03F32">
              <w:rPr>
                <w:sz w:val="18"/>
                <w:szCs w:val="18"/>
              </w:rPr>
              <w:t xml:space="preserve"> ms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电流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44.1A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50.4A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55006A" w:rsidP="001A3FA4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60.0A</w:t>
            </w:r>
          </w:p>
        </w:tc>
      </w:tr>
      <w:tr w:rsidR="00F65AAE" w:rsidRPr="00D34D02" w:rsidTr="00C03F32">
        <w:trPr>
          <w:cantSplit/>
          <w:jc w:val="center"/>
        </w:trPr>
        <w:tc>
          <w:tcPr>
            <w:tcW w:w="2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97" w:type="dxa"/>
            <w:tcBorders>
              <w:lef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65AAE" w:rsidRPr="00D34D02" w:rsidRDefault="00F65AAE" w:rsidP="00694F08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转矩</w:t>
            </w:r>
          </w:p>
        </w:tc>
        <w:tc>
          <w:tcPr>
            <w:tcW w:w="2699" w:type="dxa"/>
            <w:shd w:val="clear" w:color="auto" w:fill="auto"/>
            <w:tcMar>
              <w:top w:w="0" w:type="dxa"/>
              <w:left w:w="11" w:type="dxa"/>
              <w:bottom w:w="0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34.5 Nm</w:t>
            </w:r>
          </w:p>
        </w:tc>
        <w:tc>
          <w:tcPr>
            <w:tcW w:w="2699" w:type="dxa"/>
            <w:shd w:val="clear" w:color="auto" w:fill="auto"/>
            <w:tcMar>
              <w:left w:w="11" w:type="dxa"/>
              <w:right w:w="11" w:type="dxa"/>
            </w:tcMar>
            <w:vAlign w:val="center"/>
          </w:tcPr>
          <w:p w:rsidR="00F65AAE" w:rsidRPr="00C03F32" w:rsidRDefault="00F65AAE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03F32">
              <w:rPr>
                <w:color w:val="000000" w:themeColor="text1"/>
                <w:sz w:val="18"/>
                <w:szCs w:val="18"/>
              </w:rPr>
              <w:t>43.8 Nm</w:t>
            </w:r>
          </w:p>
        </w:tc>
        <w:tc>
          <w:tcPr>
            <w:tcW w:w="2699" w:type="dxa"/>
            <w:tcMar>
              <w:left w:w="28" w:type="dxa"/>
              <w:right w:w="28" w:type="dxa"/>
            </w:tcMar>
            <w:vAlign w:val="center"/>
          </w:tcPr>
          <w:p w:rsidR="00F65AAE" w:rsidRPr="00C03F32" w:rsidRDefault="00F65AAE" w:rsidP="00F65AAE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53</w:t>
            </w:r>
            <w:r w:rsidRPr="00C03F32">
              <w:rPr>
                <w:color w:val="000000" w:themeColor="text1"/>
                <w:sz w:val="18"/>
                <w:szCs w:val="18"/>
              </w:rPr>
              <w:t>.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 w:rsidRPr="00C03F3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</w:tbl>
    <w:p w:rsidR="00B43E74" w:rsidRDefault="00B43E74" w:rsidP="001C13E2">
      <w:pPr>
        <w:rPr>
          <w:rFonts w:ascii="宋体" w:hAnsi="宋体"/>
          <w:sz w:val="18"/>
        </w:rPr>
      </w:pPr>
    </w:p>
    <w:p w:rsidR="00B43E74" w:rsidRDefault="00B43E74" w:rsidP="001C13E2">
      <w:pPr>
        <w:rPr>
          <w:rFonts w:ascii="宋体" w:hAnsi="宋体"/>
          <w:sz w:val="18"/>
        </w:rPr>
      </w:pPr>
    </w:p>
    <w:p w:rsidR="00B43E74" w:rsidRDefault="00B43E74" w:rsidP="001C13E2">
      <w:pPr>
        <w:rPr>
          <w:rFonts w:ascii="宋体" w:hAnsi="宋体"/>
          <w:sz w:val="18"/>
        </w:rPr>
      </w:pPr>
    </w:p>
    <w:p w:rsidR="00B43E74" w:rsidRDefault="00B43E74" w:rsidP="001C13E2">
      <w:pPr>
        <w:rPr>
          <w:rFonts w:ascii="宋体" w:hAnsi="宋体"/>
          <w:sz w:val="18"/>
        </w:rPr>
      </w:pPr>
    </w:p>
    <w:p w:rsidR="00B43E74" w:rsidRDefault="00B43E74" w:rsidP="001C13E2">
      <w:pPr>
        <w:rPr>
          <w:rFonts w:ascii="宋体" w:hAnsi="宋体"/>
          <w:sz w:val="18"/>
        </w:rPr>
      </w:pPr>
    </w:p>
    <w:tbl>
      <w:tblPr>
        <w:tblW w:w="9752" w:type="dxa"/>
        <w:jc w:val="center"/>
        <w:tblLayout w:type="fixed"/>
        <w:tblLook w:val="0000"/>
      </w:tblPr>
      <w:tblGrid>
        <w:gridCol w:w="372"/>
        <w:gridCol w:w="1384"/>
        <w:gridCol w:w="3998"/>
        <w:gridCol w:w="3998"/>
      </w:tblGrid>
      <w:tr w:rsidR="00B43E74" w:rsidRPr="00D34D02" w:rsidTr="00C03F32">
        <w:trPr>
          <w:cantSplit/>
          <w:trHeight w:hRule="exact" w:val="340"/>
          <w:jc w:val="center"/>
        </w:trPr>
        <w:tc>
          <w:tcPr>
            <w:tcW w:w="372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43E74" w:rsidRPr="00D34D02" w:rsidRDefault="00B43E74" w:rsidP="00327349">
            <w:pPr>
              <w:spacing w:line="280" w:lineRule="exact"/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9380" w:type="dxa"/>
            <w:gridSpan w:val="3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B43E74" w:rsidRPr="00D34D02" w:rsidRDefault="00B43E74" w:rsidP="00327349">
            <w:pPr>
              <w:spacing w:line="280" w:lineRule="exact"/>
              <w:rPr>
                <w:color w:val="000000" w:themeColor="text1"/>
                <w:sz w:val="24"/>
              </w:rPr>
            </w:pPr>
            <w:r w:rsidRPr="00D34D02">
              <w:rPr>
                <w:rFonts w:hint="eastAsia"/>
                <w:color w:val="000000" w:themeColor="text1"/>
                <w:sz w:val="24"/>
              </w:rPr>
              <w:t>●</w:t>
            </w:r>
            <w:r w:rsidRPr="00D34D02">
              <w:rPr>
                <w:color w:val="000000" w:themeColor="text1"/>
                <w:sz w:val="24"/>
              </w:rPr>
              <w:t xml:space="preserve"> 1</w:t>
            </w:r>
            <w:r w:rsidRPr="00D34D02">
              <w:rPr>
                <w:rFonts w:hint="eastAsia"/>
                <w:color w:val="000000" w:themeColor="text1"/>
                <w:sz w:val="24"/>
              </w:rPr>
              <w:t>3</w:t>
            </w:r>
            <w:r w:rsidRPr="00D34D02">
              <w:rPr>
                <w:color w:val="000000" w:themeColor="text1"/>
                <w:sz w:val="24"/>
              </w:rPr>
              <w:t>0</w:t>
            </w:r>
            <w:r w:rsidRPr="00D34D02">
              <w:rPr>
                <w:rFonts w:hint="eastAsia"/>
                <w:color w:val="000000" w:themeColor="text1"/>
                <w:sz w:val="24"/>
              </w:rPr>
              <w:t>机座</w:t>
            </w:r>
            <w:r w:rsidRPr="005E067E"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15</w:t>
            </w:r>
            <w:r w:rsidRPr="005E067E">
              <w:rPr>
                <w:szCs w:val="21"/>
              </w:rPr>
              <w:t>00rpm</w:t>
            </w:r>
            <w:r w:rsidR="00C03F32">
              <w:rPr>
                <w:rFonts w:hint="eastAsia"/>
                <w:szCs w:val="21"/>
              </w:rPr>
              <w:t>/2000rpm</w:t>
            </w:r>
            <w:r w:rsidRPr="005E067E">
              <w:rPr>
                <w:szCs w:val="21"/>
              </w:rPr>
              <w:t>）</w:t>
            </w:r>
          </w:p>
        </w:tc>
      </w:tr>
      <w:tr w:rsidR="00C03F32" w:rsidRPr="00D34D02" w:rsidTr="00C03F32">
        <w:trPr>
          <w:cantSplit/>
          <w:trHeight w:val="454"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电机型号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8936C9" w:rsidRDefault="00C03F32" w:rsidP="00327349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130ST-M1151520L</w:t>
            </w: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□</w:t>
            </w: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DD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b/>
                <w:color w:val="000000" w:themeColor="text1"/>
                <w:szCs w:val="21"/>
              </w:rPr>
            </w:pP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130ST-M1461520L</w:t>
            </w: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□</w:t>
            </w:r>
            <w:r w:rsidRPr="008936C9">
              <w:rPr>
                <w:rFonts w:hint="eastAsia"/>
                <w:b/>
                <w:color w:val="000000" w:themeColor="text1"/>
                <w:sz w:val="18"/>
                <w:szCs w:val="18"/>
              </w:rPr>
              <w:t>DD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C03F32" w:rsidRPr="00D34D02" w:rsidRDefault="00C03F32" w:rsidP="00327349">
            <w:pPr>
              <w:rPr>
                <w:color w:val="000000" w:themeColor="text1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C03F32" w:rsidRPr="00D34D02" w:rsidRDefault="00C03F32" w:rsidP="00327349">
            <w:pPr>
              <w:rPr>
                <w:color w:val="000000" w:themeColor="text1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 xml:space="preserve"> 功</w:t>
            </w:r>
            <w:r w:rsidRPr="00D34D02">
              <w:rPr>
                <w:rFonts w:ascii="宋体" w:hAnsi="宋体"/>
                <w:color w:val="000000" w:themeColor="text1"/>
                <w:sz w:val="18"/>
              </w:rPr>
              <w:t xml:space="preserve">   </w:t>
            </w: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率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8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 w:rsidRPr="00D34D02">
              <w:rPr>
                <w:color w:val="000000" w:themeColor="text1"/>
                <w:sz w:val="18"/>
                <w:szCs w:val="18"/>
              </w:rPr>
              <w:t>.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Kw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矩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1.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4.6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转速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5</w:t>
            </w:r>
            <w:r w:rsidRPr="00D34D02">
              <w:rPr>
                <w:color w:val="000000" w:themeColor="text1"/>
                <w:sz w:val="18"/>
                <w:szCs w:val="18"/>
              </w:rPr>
              <w:t>00 rpm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15</w:t>
            </w:r>
            <w:r w:rsidRPr="00D34D02">
              <w:rPr>
                <w:color w:val="000000" w:themeColor="text1"/>
                <w:sz w:val="18"/>
                <w:szCs w:val="18"/>
              </w:rPr>
              <w:t>00 rpm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高转速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00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rpm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200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rpm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额定电流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9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.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 xml:space="preserve"> 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11.0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A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1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转子惯量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cstheme="minorHAnsi"/>
                <w:color w:val="000000" w:themeColor="text1"/>
                <w:sz w:val="18"/>
                <w:szCs w:val="18"/>
              </w:rPr>
              <w:t>3.015</w:t>
            </w:r>
            <w:r w:rsidRPr="00D34D02">
              <w:rPr>
                <w:color w:val="000000" w:themeColor="text1"/>
                <w:sz w:val="18"/>
                <w:szCs w:val="18"/>
              </w:rPr>
              <w:t>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C03F32" w:rsidRPr="00D34D02" w:rsidRDefault="00C03F32" w:rsidP="0032734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D34D02">
              <w:rPr>
                <w:color w:val="000000" w:themeColor="text1"/>
                <w:sz w:val="18"/>
                <w:szCs w:val="18"/>
              </w:rPr>
              <w:t>3.182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C03F32" w:rsidRPr="00D34D02" w:rsidRDefault="00C03F32" w:rsidP="0032734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cstheme="minorHAnsi"/>
                <w:color w:val="000000" w:themeColor="text1"/>
                <w:sz w:val="18"/>
                <w:szCs w:val="18"/>
              </w:rPr>
              <w:t>4.0</w:t>
            </w:r>
            <w:r w:rsidRPr="00D34D02">
              <w:rPr>
                <w:rFonts w:cstheme="minorHAnsi" w:hint="eastAsia"/>
                <w:color w:val="000000" w:themeColor="text1"/>
                <w:sz w:val="18"/>
                <w:szCs w:val="18"/>
              </w:rPr>
              <w:t>70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 xml:space="preserve"> </w:t>
            </w:r>
            <w:r w:rsidRPr="00D34D02">
              <w:rPr>
                <w:color w:val="000000" w:themeColor="text1"/>
                <w:sz w:val="18"/>
                <w:szCs w:val="18"/>
              </w:rPr>
              <w:t>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C03F32" w:rsidRPr="00D34D02" w:rsidRDefault="00C03F32" w:rsidP="0032734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D34D02">
              <w:rPr>
                <w:color w:val="000000" w:themeColor="text1"/>
                <w:sz w:val="18"/>
                <w:szCs w:val="18"/>
              </w:rPr>
              <w:t>4.237Kgm</w:t>
            </w:r>
            <w:r w:rsidRPr="00D34D02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D34D02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D34D02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AA0179" w:rsidRDefault="00C03F32" w:rsidP="00327349">
            <w:pPr>
              <w:jc w:val="center"/>
              <w:rPr>
                <w:rFonts w:ascii="宋体" w:hAnsi="宋体" w:cs="宋体"/>
                <w:sz w:val="20"/>
                <w:szCs w:val="20"/>
              </w:rPr>
            </w:pPr>
            <w:r w:rsidRPr="00AA0179">
              <w:rPr>
                <w:rFonts w:hint="eastAsia"/>
                <w:sz w:val="18"/>
                <w:szCs w:val="18"/>
              </w:rPr>
              <w:t>1.900</w:t>
            </w:r>
            <w:r w:rsidRPr="00AA0179">
              <w:rPr>
                <w:rFonts w:hint="eastAsia"/>
                <w:sz w:val="20"/>
                <w:szCs w:val="20"/>
              </w:rPr>
              <w:t xml:space="preserve"> </w:t>
            </w:r>
            <w:r w:rsidRPr="00AA0179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AA0179" w:rsidRDefault="00C03F32" w:rsidP="0032734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.553</w:t>
            </w:r>
            <w:r w:rsidRPr="00706132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r w:rsidRPr="005D3F23">
              <w:rPr>
                <w:rFonts w:hint="eastAsia"/>
                <w:sz w:val="18"/>
                <w:szCs w:val="18"/>
              </w:rPr>
              <w:t>ms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电流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8.4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 xml:space="preserve"> 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34.7</w:t>
            </w: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 xml:space="preserve"> </w:t>
            </w:r>
            <w:r w:rsidRPr="00D34D02">
              <w:rPr>
                <w:color w:val="000000" w:themeColor="text1"/>
                <w:sz w:val="18"/>
                <w:szCs w:val="18"/>
              </w:rPr>
              <w:t>A</w:t>
            </w:r>
          </w:p>
        </w:tc>
      </w:tr>
      <w:tr w:rsidR="00C03F32" w:rsidRPr="00D34D02" w:rsidTr="00C03F32">
        <w:trPr>
          <w:cantSplit/>
          <w:jc w:val="center"/>
        </w:trPr>
        <w:tc>
          <w:tcPr>
            <w:tcW w:w="372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03F32" w:rsidRPr="00D34D02" w:rsidRDefault="00C03F32" w:rsidP="00327349">
            <w:pPr>
              <w:spacing w:line="240" w:lineRule="exact"/>
              <w:ind w:firstLine="68"/>
              <w:rPr>
                <w:rFonts w:ascii="宋体" w:hAnsi="宋体"/>
                <w:color w:val="000000" w:themeColor="text1"/>
                <w:sz w:val="18"/>
              </w:rPr>
            </w:pPr>
            <w:r w:rsidRPr="00D34D02">
              <w:rPr>
                <w:rFonts w:ascii="宋体" w:hAnsi="宋体" w:hint="eastAsia"/>
                <w:color w:val="000000" w:themeColor="text1"/>
                <w:sz w:val="18"/>
              </w:rPr>
              <w:t>最大转矩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34.5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03F32" w:rsidRPr="00D34D02" w:rsidRDefault="00C03F32" w:rsidP="00327349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D34D02">
              <w:rPr>
                <w:rFonts w:hint="eastAsia"/>
                <w:color w:val="000000" w:themeColor="text1"/>
                <w:sz w:val="18"/>
                <w:szCs w:val="18"/>
              </w:rPr>
              <w:t>43.8</w:t>
            </w:r>
            <w:r w:rsidRPr="00D34D02">
              <w:rPr>
                <w:color w:val="000000" w:themeColor="text1"/>
                <w:sz w:val="18"/>
                <w:szCs w:val="18"/>
              </w:rPr>
              <w:t xml:space="preserve"> Nm</w:t>
            </w:r>
          </w:p>
        </w:tc>
      </w:tr>
    </w:tbl>
    <w:p w:rsidR="001C13E2" w:rsidRPr="001C13E2" w:rsidRDefault="00E75006" w:rsidP="00C03F32">
      <w:pPr>
        <w:ind w:firstLineChars="200" w:firstLine="420"/>
        <w:rPr>
          <w:rFonts w:ascii="宋体" w:hAnsi="宋体"/>
          <w:sz w:val="18"/>
          <w:szCs w:val="18"/>
        </w:rPr>
      </w:pPr>
      <w:r w:rsidRPr="00E75006">
        <w:rPr>
          <w:noProof/>
        </w:rPr>
        <w:pict>
          <v:group id="_x0000_s1995" style="position:absolute;left:0;text-align:left;margin-left:185.8pt;margin-top:10.7pt;width:145.4pt;height:41.4pt;z-index:-251344896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996" style="position:absolute;left:4817;top:3758;width:2908;height:900" coordorigin="4817,3758" coordsize="2908,900">
              <v:shape id="_x0000_s1997" type="#_x0000_t75" style="position:absolute;left:4817;top:3758;width:1425;height:900" o:allowoverlap="f">
                <v:imagedata r:id="rId39" o:title="图1" cropright="10429f" gain="5" blacklevel="-3277f"/>
              </v:shape>
              <v:group id="_x0000_s1998" style="position:absolute;left:6287;top:4070;width:1438;height:490" coordorigin="7875,7346" coordsize="1438,490">
                <v:shape id="_x0000_s1999" type="#_x0000_t202" style="position:absolute;left:8169;top:7346;width:1144;height:490" filled="f" stroked="f">
                  <v:textbox style="mso-next-textbox:#_x0000_s1999">
                    <w:txbxContent>
                      <w:p w:rsidR="00CB0AD0" w:rsidRPr="001E7E62" w:rsidRDefault="00CB0AD0" w:rsidP="001C13E2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2000" style="position:absolute;flip:x" from="7875,7575" to="8190,7575" strokeweight="1pt">
                  <v:stroke startarrow="block" endarrow="block"/>
                </v:line>
              </v:group>
            </v:group>
            <v:group id="_x0000_s2001" style="position:absolute;left:6077;top:3602;width:1260;height:569" coordorigin="9324,7658" coordsize="1260,569">
              <v:shape id="_x0000_s2002" type="#_x0000_t202" style="position:absolute;left:9440;top:7658;width:1144;height:490" filled="f" stroked="f">
                <v:textbox style="mso-next-textbox:#_x0000_s2002">
                  <w:txbxContent>
                    <w:p w:rsidR="00CB0AD0" w:rsidRPr="001E7E62" w:rsidRDefault="00CB0AD0" w:rsidP="001C13E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2003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1C13E2" w:rsidRPr="00345412">
        <w:rPr>
          <w:rFonts w:ascii="宋体" w:hAnsi="宋体" w:hint="eastAsia"/>
          <w:sz w:val="18"/>
        </w:rPr>
        <w:t>最大径</w:t>
      </w:r>
      <w:r w:rsidR="001C13E2">
        <w:rPr>
          <w:rFonts w:ascii="宋体" w:hAnsi="宋体" w:hint="eastAsia"/>
          <w:sz w:val="18"/>
        </w:rPr>
        <w:t>、轴</w:t>
      </w:r>
      <w:r w:rsidR="001C13E2" w:rsidRPr="00345412">
        <w:rPr>
          <w:rFonts w:ascii="宋体" w:hAnsi="宋体" w:hint="eastAsia"/>
          <w:sz w:val="18"/>
        </w:rPr>
        <w:t>向力</w:t>
      </w:r>
      <w:r w:rsidR="001C13E2">
        <w:rPr>
          <w:rFonts w:ascii="宋体" w:hAnsi="宋体" w:hint="eastAsia"/>
          <w:sz w:val="18"/>
        </w:rPr>
        <w:t>：</w:t>
      </w:r>
    </w:p>
    <w:p w:rsidR="00ED7035" w:rsidRDefault="00ED7035" w:rsidP="00C03F32">
      <w:pPr>
        <w:spacing w:line="320" w:lineRule="exact"/>
        <w:ind w:firstLineChars="200" w:firstLine="420"/>
        <w:rPr>
          <w:rFonts w:asciiTheme="minorHAnsi" w:eastAsia="楷体_GB2312" w:hAnsiTheme="minorHAnsi"/>
        </w:rPr>
      </w:pPr>
    </w:p>
    <w:p w:rsidR="00C03F32" w:rsidRDefault="00C03F32" w:rsidP="00C03F32">
      <w:pPr>
        <w:spacing w:line="320" w:lineRule="exact"/>
        <w:ind w:firstLineChars="200" w:firstLine="360"/>
        <w:rPr>
          <w:sz w:val="18"/>
          <w:szCs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ED7035" w:rsidRDefault="00ED7035" w:rsidP="00C03F32">
      <w:pPr>
        <w:spacing w:line="320" w:lineRule="exact"/>
        <w:ind w:firstLineChars="200" w:firstLine="360"/>
        <w:rPr>
          <w:rFonts w:asciiTheme="minorHAnsi" w:eastAsia="楷体_GB2312" w:hAnsiTheme="minorHAnsi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B43E74" w:rsidRDefault="00B43E74" w:rsidP="00C03F32">
      <w:pPr>
        <w:spacing w:line="320" w:lineRule="exact"/>
        <w:ind w:firstLineChars="200" w:firstLine="420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B43E74" w:rsidP="008A3380">
      <w:pPr>
        <w:spacing w:line="320" w:lineRule="exact"/>
        <w:rPr>
          <w:rFonts w:asciiTheme="minorHAnsi" w:eastAsia="楷体_GB2312" w:hAnsiTheme="minorHAnsi"/>
        </w:rPr>
      </w:pPr>
    </w:p>
    <w:p w:rsidR="00B43E74" w:rsidRDefault="00C03F32" w:rsidP="008A3380">
      <w:pPr>
        <w:spacing w:line="320" w:lineRule="exact"/>
        <w:rPr>
          <w:rFonts w:asciiTheme="minorHAnsi" w:eastAsia="楷体_GB2312" w:hAnsiTheme="minorHAnsi"/>
        </w:rPr>
      </w:pPr>
      <w:r>
        <w:rPr>
          <w:rFonts w:asciiTheme="minorHAnsi" w:eastAsia="楷体_GB2312" w:hAnsiTheme="minorHAnsi" w:hint="eastAsia"/>
          <w:noProof/>
        </w:rPr>
        <w:lastRenderedPageBreak/>
        <w:drawing>
          <wp:anchor distT="0" distB="0" distL="114300" distR="114300" simplePos="0" relativeHeight="251973632" behindDoc="0" locked="0" layoutInCell="1" allowOverlap="1">
            <wp:simplePos x="0" y="0"/>
            <wp:positionH relativeFrom="column">
              <wp:posOffset>1214755</wp:posOffset>
            </wp:positionH>
            <wp:positionV relativeFrom="paragraph">
              <wp:posOffset>-43180</wp:posOffset>
            </wp:positionV>
            <wp:extent cx="4143375" cy="2247900"/>
            <wp:effectExtent l="19050" t="0" r="9525" b="0"/>
            <wp:wrapSquare wrapText="bothSides"/>
            <wp:docPr id="705" name="图片 1" descr="130LDD有制动器外形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LDD有制动器外形..jp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Theme="minorHAnsi" w:eastAsia="楷体_GB2312" w:hAnsiTheme="minorHAnsi" w:hint="eastAsia"/>
          <w:noProof/>
        </w:rPr>
        <w:drawing>
          <wp:anchor distT="0" distB="0" distL="114300" distR="114300" simplePos="0" relativeHeight="252007424" behindDoc="0" locked="0" layoutInCell="1" allowOverlap="1">
            <wp:simplePos x="0" y="0"/>
            <wp:positionH relativeFrom="column">
              <wp:posOffset>-594995</wp:posOffset>
            </wp:positionH>
            <wp:positionV relativeFrom="paragraph">
              <wp:posOffset>-900430</wp:posOffset>
            </wp:positionV>
            <wp:extent cx="7578090" cy="581025"/>
            <wp:effectExtent l="19050" t="0" r="3810" b="0"/>
            <wp:wrapNone/>
            <wp:docPr id="711" name="图片 710" descr="右顶条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右顶条幅.jp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7809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875349" w:rsidP="008A3380">
      <w:pPr>
        <w:spacing w:line="320" w:lineRule="exact"/>
        <w:rPr>
          <w:rFonts w:asciiTheme="minorHAnsi" w:eastAsia="楷体_GB2312" w:hAnsiTheme="minorHAnsi"/>
        </w:rPr>
      </w:pPr>
      <w:r>
        <w:rPr>
          <w:rFonts w:asciiTheme="minorHAnsi" w:eastAsia="楷体_GB2312" w:hAnsiTheme="minorHAnsi"/>
          <w:noProof/>
        </w:rPr>
        <w:drawing>
          <wp:anchor distT="0" distB="0" distL="114300" distR="114300" simplePos="0" relativeHeight="251975680" behindDoc="0" locked="0" layoutInCell="1" allowOverlap="1">
            <wp:simplePos x="0" y="0"/>
            <wp:positionH relativeFrom="column">
              <wp:posOffset>1214755</wp:posOffset>
            </wp:positionH>
            <wp:positionV relativeFrom="paragraph">
              <wp:posOffset>26670</wp:posOffset>
            </wp:positionV>
            <wp:extent cx="4143375" cy="2247900"/>
            <wp:effectExtent l="19050" t="0" r="9525" b="0"/>
            <wp:wrapSquare wrapText="bothSides"/>
            <wp:docPr id="706" name="图片 0" descr="130LDD无制动外形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LDD无制动外形..jpg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1C13E2" w:rsidP="008A3380">
      <w:pPr>
        <w:spacing w:line="320" w:lineRule="exact"/>
        <w:rPr>
          <w:rFonts w:asciiTheme="minorHAnsi" w:eastAsia="楷体_GB2312" w:hAnsiTheme="minorHAnsi"/>
        </w:rPr>
      </w:pPr>
    </w:p>
    <w:p w:rsidR="001C13E2" w:rsidRDefault="00875349" w:rsidP="008A3380">
      <w:pPr>
        <w:spacing w:line="320" w:lineRule="exact"/>
        <w:rPr>
          <w:rFonts w:asciiTheme="minorHAnsi" w:eastAsia="楷体_GB2312" w:hAnsiTheme="minorHAnsi"/>
        </w:rPr>
      </w:pPr>
      <w:r>
        <w:rPr>
          <w:rFonts w:asciiTheme="minorHAnsi" w:eastAsia="楷体_GB2312" w:hAnsiTheme="minorHAnsi" w:hint="eastAsia"/>
          <w:noProof/>
        </w:rPr>
        <w:drawing>
          <wp:anchor distT="0" distB="0" distL="114300" distR="114300" simplePos="0" relativeHeight="252008448" behindDoc="0" locked="0" layoutInCell="1" allowOverlap="1">
            <wp:simplePos x="0" y="0"/>
            <wp:positionH relativeFrom="column">
              <wp:posOffset>2433955</wp:posOffset>
            </wp:positionH>
            <wp:positionV relativeFrom="paragraph">
              <wp:posOffset>86995</wp:posOffset>
            </wp:positionV>
            <wp:extent cx="1485900" cy="695325"/>
            <wp:effectExtent l="19050" t="0" r="0" b="0"/>
            <wp:wrapNone/>
            <wp:docPr id="713" name="图片 50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75349" w:rsidRDefault="00875349" w:rsidP="008A3380">
      <w:pPr>
        <w:spacing w:line="320" w:lineRule="exact"/>
        <w:rPr>
          <w:rFonts w:asciiTheme="minorHAnsi" w:eastAsia="楷体_GB2312" w:hAnsiTheme="minorHAnsi"/>
        </w:rPr>
      </w:pPr>
    </w:p>
    <w:p w:rsidR="00B3299D" w:rsidRDefault="00B3299D" w:rsidP="008A3380">
      <w:pPr>
        <w:spacing w:line="320" w:lineRule="exact"/>
        <w:rPr>
          <w:rFonts w:asciiTheme="minorHAnsi" w:eastAsia="楷体_GB2312" w:hAnsiTheme="minorHAnsi"/>
        </w:rPr>
      </w:pPr>
    </w:p>
    <w:p w:rsidR="00875349" w:rsidRDefault="00875349" w:rsidP="008A3380">
      <w:pPr>
        <w:spacing w:line="320" w:lineRule="exact"/>
        <w:rPr>
          <w:rFonts w:asciiTheme="minorHAnsi" w:eastAsia="楷体_GB2312" w:hAnsiTheme="minorHAnsi"/>
        </w:rPr>
      </w:pPr>
    </w:p>
    <w:p w:rsidR="00B3299D" w:rsidRDefault="00B3299D" w:rsidP="00875349">
      <w:pPr>
        <w:spacing w:line="280" w:lineRule="exact"/>
        <w:jc w:val="center"/>
        <w:rPr>
          <w:rFonts w:asciiTheme="minorHAnsi" w:eastAsia="楷体_GB2312" w:hAnsiTheme="minorHAnsi"/>
        </w:rPr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p w:rsidR="001C13E2" w:rsidRDefault="001C13E2" w:rsidP="00875349">
      <w:pPr>
        <w:widowControl/>
        <w:spacing w:line="240" w:lineRule="exact"/>
        <w:jc w:val="left"/>
      </w:pPr>
      <w:r>
        <w:rPr>
          <w:rFonts w:hint="eastAsia"/>
        </w:rPr>
        <w:t>安装尺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2006"/>
        <w:gridCol w:w="688"/>
        <w:gridCol w:w="688"/>
        <w:gridCol w:w="444"/>
        <w:gridCol w:w="444"/>
        <w:gridCol w:w="444"/>
        <w:gridCol w:w="444"/>
        <w:gridCol w:w="444"/>
        <w:gridCol w:w="444"/>
        <w:gridCol w:w="744"/>
        <w:gridCol w:w="745"/>
        <w:gridCol w:w="409"/>
        <w:gridCol w:w="409"/>
        <w:gridCol w:w="409"/>
        <w:gridCol w:w="410"/>
      </w:tblGrid>
      <w:tr w:rsidR="00C03F32" w:rsidTr="00541869">
        <w:trPr>
          <w:jc w:val="center"/>
        </w:trPr>
        <w:tc>
          <w:tcPr>
            <w:tcW w:w="2006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</w:t>
            </w: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Pr="00CD7545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Pr="00CD7545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44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44" w:type="dxa"/>
            <w:tcMar>
              <w:left w:w="28" w:type="dxa"/>
              <w:right w:w="28" w:type="dxa"/>
            </w:tcMar>
            <w:vAlign w:val="center"/>
          </w:tcPr>
          <w:p w:rsidR="001C13E2" w:rsidRPr="00B3299D" w:rsidRDefault="00B3299D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</w:t>
            </w:r>
            <w:r w:rsidR="001C13E2" w:rsidRPr="00B3299D">
              <w:rPr>
                <w:sz w:val="18"/>
                <w:szCs w:val="18"/>
              </w:rPr>
              <w:t>S</w:t>
            </w:r>
          </w:p>
        </w:tc>
        <w:tc>
          <w:tcPr>
            <w:tcW w:w="745" w:type="dxa"/>
            <w:tcMar>
              <w:left w:w="28" w:type="dxa"/>
              <w:right w:w="28" w:type="dxa"/>
            </w:tcMar>
            <w:vAlign w:val="center"/>
          </w:tcPr>
          <w:p w:rsidR="001C13E2" w:rsidRPr="00B3299D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LB</w:t>
            </w:r>
          </w:p>
        </w:tc>
        <w:tc>
          <w:tcPr>
            <w:tcW w:w="409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09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09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10" w:type="dxa"/>
            <w:tcMar>
              <w:left w:w="28" w:type="dxa"/>
              <w:right w:w="28" w:type="dxa"/>
            </w:tcMar>
            <w:vAlign w:val="center"/>
          </w:tcPr>
          <w:p w:rsidR="001C13E2" w:rsidRDefault="001C13E2" w:rsidP="00B3299D">
            <w:pPr>
              <w:spacing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C03F32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66174D" w:rsidRDefault="001C13E2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42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98</w:t>
            </w:r>
          </w:p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25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9</w:t>
            </w:r>
          </w:p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166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541869" w:rsidP="0054186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541869" w:rsidP="0054186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C13E2" w:rsidRPr="00AB14EF" w:rsidRDefault="001C13E2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66174D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5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4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31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172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66174D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6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11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38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52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178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66174D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75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18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45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59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186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66174D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84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24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51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65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192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096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32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59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73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00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trHeight w:val="560"/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15152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15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51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78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92</w:t>
            </w:r>
          </w:p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19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trHeight w:val="560"/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46152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46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83</w:t>
            </w:r>
          </w:p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10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24</w:t>
            </w:r>
          </w:p>
          <w:p w:rsidR="00541869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51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trHeight w:val="560"/>
          <w:jc w:val="center"/>
        </w:trPr>
        <w:tc>
          <w:tcPr>
            <w:tcW w:w="2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sz w:val="18"/>
                <w:szCs w:val="18"/>
              </w:rPr>
              <w:t>0ST-M</w:t>
            </w:r>
            <w:r>
              <w:rPr>
                <w:rFonts w:hint="eastAsia"/>
                <w:sz w:val="18"/>
                <w:szCs w:val="18"/>
              </w:rPr>
              <w:t>178153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DD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04</w:t>
            </w:r>
          </w:p>
          <w:p w:rsidR="00541869" w:rsidRDefault="00541869" w:rsidP="00875349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31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45</w:t>
            </w:r>
          </w:p>
          <w:p w:rsidR="00541869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272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9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.5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>2</w:t>
            </w:r>
            <w:r>
              <w:rPr>
                <w:rFonts w:ascii="Arial" w:hAnsi="Arial" w:cs="Arial" w:hint="eastAsia"/>
                <w:b/>
                <w:sz w:val="18"/>
              </w:rPr>
              <w:t>2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</w:tbl>
    <w:p w:rsidR="00595366" w:rsidRDefault="00723359" w:rsidP="005D7685">
      <w:pPr>
        <w:widowControl/>
        <w:jc w:val="left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anchor distT="0" distB="0" distL="114300" distR="114300" simplePos="0" relativeHeight="252009472" behindDoc="0" locked="0" layoutInCell="1" allowOverlap="1">
            <wp:simplePos x="0" y="0"/>
            <wp:positionH relativeFrom="column">
              <wp:posOffset>-599425</wp:posOffset>
            </wp:positionH>
            <wp:positionV relativeFrom="paragraph">
              <wp:posOffset>-900430</wp:posOffset>
            </wp:positionV>
            <wp:extent cx="7578000" cy="573137"/>
            <wp:effectExtent l="19050" t="0" r="3900" b="0"/>
            <wp:wrapNone/>
            <wp:docPr id="6" name="图片 5" descr="左顶条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左顶条幅.jpg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78000" cy="5731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F704E">
        <w:rPr>
          <w:rFonts w:ascii="楷体_GB2312" w:eastAsia="楷体_GB2312" w:hint="eastAsia"/>
        </w:rPr>
        <w:t>特点</w:t>
      </w:r>
      <w:r w:rsidR="00595366">
        <w:rPr>
          <w:rFonts w:ascii="楷体_GB2312" w:eastAsia="楷体_GB2312" w:hint="eastAsia"/>
        </w:rPr>
        <w:t>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5086"/>
      </w:tblGrid>
      <w:tr w:rsidR="00595366" w:rsidRPr="00BE6CA0" w:rsidTr="000B15E5">
        <w:trPr>
          <w:jc w:val="center"/>
        </w:trPr>
        <w:tc>
          <w:tcPr>
            <w:tcW w:w="4098" w:type="dxa"/>
            <w:vAlign w:val="center"/>
          </w:tcPr>
          <w:p w:rsidR="00595366" w:rsidRPr="00D837BE" w:rsidRDefault="00B25B41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机座</w:t>
            </w:r>
            <w:r w:rsidR="00595366" w:rsidRPr="00D837BE">
              <w:rPr>
                <w:rFonts w:ascii="楷体_GB2312" w:eastAsia="楷体_GB2312" w:hint="eastAsia"/>
                <w:sz w:val="18"/>
                <w:szCs w:val="18"/>
              </w:rPr>
              <w:t>（</w:t>
            </w:r>
            <w:r w:rsidR="00595366" w:rsidRPr="00D837BE">
              <w:rPr>
                <w:rFonts w:eastAsia="楷体_GB2312"/>
                <w:sz w:val="18"/>
                <w:szCs w:val="18"/>
              </w:rPr>
              <w:t>mm</w:t>
            </w:r>
            <w:r w:rsidR="00595366" w:rsidRPr="00D837BE">
              <w:rPr>
                <w:rFonts w:ascii="楷体_GB2312" w:eastAsia="楷体_GB2312" w:hint="eastAsia"/>
                <w:sz w:val="18"/>
                <w:szCs w:val="18"/>
              </w:rPr>
              <w:t>）：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80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110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130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="00595366" w:rsidRPr="00C823F0">
              <w:rPr>
                <w:rFonts w:eastAsia="楷体_GB2312"/>
                <w:b/>
                <w:sz w:val="18"/>
                <w:szCs w:val="18"/>
              </w:rPr>
              <w:t>150</w:t>
            </w:r>
          </w:p>
        </w:tc>
        <w:tc>
          <w:tcPr>
            <w:tcW w:w="420" w:type="dxa"/>
            <w:vAlign w:val="center"/>
          </w:tcPr>
          <w:p w:rsidR="00595366" w:rsidRPr="00D837BE" w:rsidRDefault="00595366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595366" w:rsidRPr="00D837BE" w:rsidRDefault="006959ED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额定转矩（</w:t>
            </w:r>
            <w:r w:rsidRPr="00D837BE">
              <w:rPr>
                <w:rFonts w:eastAsia="楷体_GB2312"/>
                <w:sz w:val="18"/>
                <w:szCs w:val="18"/>
              </w:rPr>
              <w:t>Nm</w:t>
            </w:r>
            <w:r w:rsidRPr="00D837BE">
              <w:rPr>
                <w:rFonts w:ascii="楷体_GB2312" w:eastAsia="楷体_GB2312" w:hint="eastAsia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.3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="000C3AD6" w:rsidRPr="00C823F0">
              <w:rPr>
                <w:rFonts w:eastAsia="楷体_GB2312"/>
                <w:b/>
                <w:sz w:val="18"/>
                <w:szCs w:val="18"/>
              </w:rPr>
              <w:t>19.1</w:t>
            </w:r>
          </w:p>
        </w:tc>
      </w:tr>
      <w:tr w:rsidR="006959ED" w:rsidRPr="00BE6CA0" w:rsidTr="000B15E5">
        <w:trPr>
          <w:jc w:val="center"/>
        </w:trPr>
        <w:tc>
          <w:tcPr>
            <w:tcW w:w="4098" w:type="dxa"/>
            <w:vAlign w:val="center"/>
          </w:tcPr>
          <w:p w:rsidR="006959ED" w:rsidRPr="00BF704E" w:rsidRDefault="006959ED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BF704E">
              <w:rPr>
                <w:rFonts w:ascii="楷体_GB2312" w:eastAsia="楷体_GB2312" w:hint="eastAsia"/>
                <w:sz w:val="18"/>
                <w:szCs w:val="18"/>
              </w:rPr>
              <w:t>额定转速（</w:t>
            </w:r>
            <w:r w:rsidRPr="00BF704E">
              <w:rPr>
                <w:rFonts w:eastAsia="楷体_GB2312" w:hint="eastAsia"/>
                <w:sz w:val="18"/>
                <w:szCs w:val="18"/>
              </w:rPr>
              <w:t>rpm</w:t>
            </w:r>
            <w:r w:rsidRPr="00BF704E">
              <w:rPr>
                <w:rFonts w:ascii="楷体_GB2312" w:eastAsia="楷体_GB2312" w:hint="eastAsia"/>
                <w:sz w:val="18"/>
                <w:szCs w:val="18"/>
              </w:rPr>
              <w:t>）：</w:t>
            </w:r>
            <w:r w:rsidRPr="00BF704E">
              <w:rPr>
                <w:rFonts w:eastAsia="楷体_GB2312"/>
                <w:b/>
                <w:spacing w:val="-10"/>
                <w:sz w:val="18"/>
                <w:szCs w:val="18"/>
              </w:rPr>
              <w:t>1500</w:t>
            </w:r>
            <w:r w:rsidRPr="00BF704E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BF704E">
              <w:rPr>
                <w:rFonts w:eastAsia="楷体_GB2312"/>
                <w:b/>
                <w:spacing w:val="-10"/>
                <w:sz w:val="18"/>
                <w:szCs w:val="18"/>
              </w:rPr>
              <w:t>2000</w:t>
            </w:r>
            <w:r w:rsidR="00B25B41" w:rsidRPr="00BF704E">
              <w:rPr>
                <w:rFonts w:eastAsia="楷体_GB2312" w:hint="eastAsia"/>
                <w:b/>
                <w:spacing w:val="-10"/>
                <w:sz w:val="18"/>
                <w:szCs w:val="18"/>
              </w:rPr>
              <w:t>、</w:t>
            </w:r>
            <w:r w:rsidR="00B25B41" w:rsidRPr="00BF704E">
              <w:rPr>
                <w:rFonts w:eastAsia="楷体_GB2312" w:hint="eastAsia"/>
                <w:b/>
                <w:spacing w:val="-10"/>
                <w:sz w:val="18"/>
                <w:szCs w:val="18"/>
              </w:rPr>
              <w:t>3000</w:t>
            </w:r>
          </w:p>
        </w:tc>
        <w:tc>
          <w:tcPr>
            <w:tcW w:w="420" w:type="dxa"/>
            <w:vAlign w:val="center"/>
          </w:tcPr>
          <w:p w:rsidR="006959ED" w:rsidRPr="00D837BE" w:rsidRDefault="006959ED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6959ED" w:rsidRPr="00D837BE" w:rsidRDefault="006959ED" w:rsidP="00D767AB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最高转速（rpm）：</w:t>
            </w:r>
            <w:r w:rsidRPr="00747C98">
              <w:rPr>
                <w:rFonts w:eastAsia="楷体_GB2312"/>
                <w:b/>
                <w:sz w:val="18"/>
                <w:szCs w:val="18"/>
              </w:rPr>
              <w:t>300</w:t>
            </w:r>
            <w:r w:rsidR="00E3257F">
              <w:rPr>
                <w:rFonts w:eastAsia="楷体_GB2312" w:hint="eastAsia"/>
                <w:b/>
                <w:sz w:val="18"/>
                <w:szCs w:val="18"/>
              </w:rPr>
              <w:t>0</w:t>
            </w:r>
            <w:r w:rsidR="00E3257F">
              <w:rPr>
                <w:rFonts w:eastAsia="楷体_GB2312" w:hint="eastAsia"/>
                <w:b/>
                <w:sz w:val="18"/>
                <w:szCs w:val="18"/>
              </w:rPr>
              <w:t>、</w:t>
            </w:r>
            <w:r w:rsidR="00E3257F">
              <w:rPr>
                <w:rFonts w:eastAsia="楷体_GB2312" w:hint="eastAsia"/>
                <w:b/>
                <w:sz w:val="18"/>
                <w:szCs w:val="18"/>
              </w:rPr>
              <w:t>500</w:t>
            </w:r>
            <w:r w:rsidRPr="00747C98">
              <w:rPr>
                <w:rFonts w:eastAsia="楷体_GB2312"/>
                <w:b/>
                <w:sz w:val="18"/>
                <w:szCs w:val="18"/>
              </w:rPr>
              <w:t>0</w:t>
            </w:r>
          </w:p>
        </w:tc>
      </w:tr>
      <w:tr w:rsidR="00345F10" w:rsidRPr="00BE6CA0" w:rsidTr="000B15E5">
        <w:trPr>
          <w:trHeight w:val="278"/>
          <w:jc w:val="center"/>
        </w:trPr>
        <w:tc>
          <w:tcPr>
            <w:tcW w:w="4098" w:type="dxa"/>
          </w:tcPr>
          <w:p w:rsidR="00345F10" w:rsidRPr="00D837BE" w:rsidRDefault="00345F10" w:rsidP="00345F10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额定功率（</w:t>
            </w:r>
            <w:r w:rsidRPr="00D837BE">
              <w:rPr>
                <w:rFonts w:eastAsia="楷体_GB2312"/>
                <w:sz w:val="18"/>
                <w:szCs w:val="18"/>
              </w:rPr>
              <w:t>Kw</w:t>
            </w:r>
            <w:r w:rsidRPr="00D837BE">
              <w:rPr>
                <w:rFonts w:ascii="楷体_GB2312" w:eastAsia="楷体_GB2312" w:hint="eastAsia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0.4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3.0</w:t>
            </w:r>
          </w:p>
        </w:tc>
        <w:tc>
          <w:tcPr>
            <w:tcW w:w="420" w:type="dxa"/>
            <w:vAlign w:val="center"/>
          </w:tcPr>
          <w:p w:rsidR="00345F10" w:rsidRPr="00D837BE" w:rsidRDefault="00345F10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345F10" w:rsidRPr="00D837BE" w:rsidRDefault="00345F10" w:rsidP="00853FB2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345F10" w:rsidRPr="00BE6CA0" w:rsidTr="000B15E5">
        <w:trPr>
          <w:trHeight w:val="277"/>
          <w:jc w:val="center"/>
        </w:trPr>
        <w:tc>
          <w:tcPr>
            <w:tcW w:w="4098" w:type="dxa"/>
          </w:tcPr>
          <w:p w:rsidR="00345F10" w:rsidRPr="00D837BE" w:rsidRDefault="00345F10" w:rsidP="00853FB2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失电制动器：选配</w:t>
            </w:r>
          </w:p>
        </w:tc>
        <w:tc>
          <w:tcPr>
            <w:tcW w:w="420" w:type="dxa"/>
            <w:vAlign w:val="center"/>
          </w:tcPr>
          <w:p w:rsidR="00345F10" w:rsidRPr="00D837BE" w:rsidRDefault="00345F10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345F10" w:rsidRPr="00D837BE" w:rsidRDefault="000B15E5" w:rsidP="00853FB2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极对数：</w:t>
            </w:r>
            <w:r w:rsidRPr="00747C98">
              <w:rPr>
                <w:rFonts w:eastAsia="楷体_GB2312"/>
                <w:b/>
                <w:sz w:val="18"/>
                <w:szCs w:val="18"/>
              </w:rPr>
              <w:t>4</w:t>
            </w:r>
          </w:p>
        </w:tc>
      </w:tr>
      <w:tr w:rsidR="00595366" w:rsidRPr="00BE6CA0" w:rsidTr="000B15E5">
        <w:trPr>
          <w:jc w:val="center"/>
        </w:trPr>
        <w:tc>
          <w:tcPr>
            <w:tcW w:w="4098" w:type="dxa"/>
            <w:vAlign w:val="center"/>
          </w:tcPr>
          <w:p w:rsidR="00595366" w:rsidRPr="00D837BE" w:rsidRDefault="00853FB2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绝缘等级：</w:t>
            </w:r>
            <w:r w:rsidRPr="00C823F0">
              <w:rPr>
                <w:rFonts w:ascii="楷体_GB2312" w:eastAsia="楷体_GB2312" w:hint="eastAsia"/>
                <w:b/>
                <w:sz w:val="18"/>
                <w:szCs w:val="18"/>
              </w:rPr>
              <w:t>B</w:t>
            </w:r>
          </w:p>
        </w:tc>
        <w:tc>
          <w:tcPr>
            <w:tcW w:w="420" w:type="dxa"/>
            <w:vAlign w:val="center"/>
          </w:tcPr>
          <w:p w:rsidR="00595366" w:rsidRPr="00D837BE" w:rsidRDefault="00595366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595366" w:rsidRPr="00D837BE" w:rsidRDefault="00853FB2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防护等级：密封自冷式</w:t>
            </w:r>
            <w:r w:rsidRPr="00747C98">
              <w:rPr>
                <w:rFonts w:eastAsia="楷体_GB2312"/>
                <w:b/>
                <w:sz w:val="18"/>
                <w:szCs w:val="18"/>
              </w:rPr>
              <w:t>IP65</w:t>
            </w:r>
          </w:p>
        </w:tc>
      </w:tr>
      <w:tr w:rsidR="00595366" w:rsidRPr="00BE6CA0" w:rsidTr="000B15E5">
        <w:trPr>
          <w:jc w:val="center"/>
        </w:trPr>
        <w:tc>
          <w:tcPr>
            <w:tcW w:w="4098" w:type="dxa"/>
            <w:vAlign w:val="center"/>
          </w:tcPr>
          <w:p w:rsidR="00595366" w:rsidRPr="00D837BE" w:rsidRDefault="000B15E5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安装方式：法兰盘</w:t>
            </w:r>
          </w:p>
        </w:tc>
        <w:tc>
          <w:tcPr>
            <w:tcW w:w="420" w:type="dxa"/>
            <w:vAlign w:val="center"/>
          </w:tcPr>
          <w:p w:rsidR="00595366" w:rsidRPr="00D837BE" w:rsidRDefault="00595366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595366" w:rsidRPr="00D837BE" w:rsidRDefault="00853FB2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适配驱动器工作电压</w:t>
            </w:r>
            <w:r w:rsidRPr="00D837BE">
              <w:rPr>
                <w:rFonts w:eastAsia="楷体_GB2312"/>
                <w:sz w:val="18"/>
                <w:szCs w:val="18"/>
              </w:rPr>
              <w:t>（</w:t>
            </w:r>
            <w:r w:rsidRPr="00D837BE">
              <w:rPr>
                <w:rFonts w:eastAsia="楷体_GB2312"/>
                <w:sz w:val="18"/>
                <w:szCs w:val="18"/>
              </w:rPr>
              <w:t>VAC</w:t>
            </w:r>
            <w:r w:rsidRPr="00D837BE">
              <w:rPr>
                <w:rFonts w:eastAsia="楷体_GB2312"/>
                <w:sz w:val="18"/>
                <w:szCs w:val="18"/>
              </w:rPr>
              <w:t>）：</w:t>
            </w:r>
            <w:r w:rsidRPr="00D837BE">
              <w:rPr>
                <w:rFonts w:eastAsia="楷体_GB2312"/>
                <w:b/>
                <w:sz w:val="18"/>
                <w:szCs w:val="18"/>
              </w:rPr>
              <w:t>220</w:t>
            </w:r>
          </w:p>
        </w:tc>
      </w:tr>
      <w:tr w:rsidR="00595366" w:rsidRPr="00BE6CA0" w:rsidTr="000B15E5">
        <w:trPr>
          <w:jc w:val="center"/>
        </w:trPr>
        <w:tc>
          <w:tcPr>
            <w:tcW w:w="4098" w:type="dxa"/>
            <w:vAlign w:val="center"/>
          </w:tcPr>
          <w:p w:rsidR="00595366" w:rsidRPr="00D837BE" w:rsidRDefault="006959ED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环境温度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z w:val="18"/>
                <w:szCs w:val="18"/>
              </w:rPr>
              <w:t>55℃</w:t>
            </w:r>
          </w:p>
        </w:tc>
        <w:tc>
          <w:tcPr>
            <w:tcW w:w="420" w:type="dxa"/>
            <w:vAlign w:val="center"/>
          </w:tcPr>
          <w:p w:rsidR="00595366" w:rsidRPr="00D837BE" w:rsidRDefault="00595366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595366" w:rsidRPr="00D837BE" w:rsidRDefault="006959ED" w:rsidP="00D837BE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D837BE">
              <w:rPr>
                <w:rFonts w:ascii="楷体_GB2312" w:eastAsia="楷体_GB2312" w:hint="eastAsia"/>
                <w:sz w:val="18"/>
                <w:szCs w:val="18"/>
              </w:rPr>
              <w:t>环境湿度：小于</w:t>
            </w:r>
            <w:r w:rsidRPr="00D837BE">
              <w:rPr>
                <w:rFonts w:eastAsia="楷体_GB2312"/>
                <w:sz w:val="18"/>
                <w:szCs w:val="18"/>
              </w:rPr>
              <w:t>90%</w:t>
            </w:r>
            <w:r w:rsidRPr="00D837BE">
              <w:rPr>
                <w:rFonts w:ascii="楷体_GB2312" w:eastAsia="楷体_GB2312" w:hint="eastAsia"/>
                <w:sz w:val="18"/>
                <w:szCs w:val="18"/>
              </w:rPr>
              <w:t>（无结露）</w:t>
            </w:r>
          </w:p>
        </w:tc>
      </w:tr>
    </w:tbl>
    <w:p w:rsidR="006959ED" w:rsidRDefault="006959ED" w:rsidP="00595366">
      <w:pPr>
        <w:rPr>
          <w:szCs w:val="21"/>
        </w:rPr>
      </w:pPr>
    </w:p>
    <w:p w:rsidR="00DA2C2F" w:rsidRDefault="00DA2C2F" w:rsidP="00595366">
      <w:pPr>
        <w:rPr>
          <w:szCs w:val="21"/>
        </w:rPr>
      </w:pPr>
    </w:p>
    <w:p w:rsidR="00DA2C2F" w:rsidRDefault="00DA2C2F" w:rsidP="00595366">
      <w:pPr>
        <w:rPr>
          <w:szCs w:val="21"/>
        </w:rPr>
      </w:pPr>
    </w:p>
    <w:p w:rsidR="00595366" w:rsidRPr="00D93398" w:rsidRDefault="00595366" w:rsidP="00595366">
      <w:pPr>
        <w:rPr>
          <w:szCs w:val="21"/>
        </w:rPr>
      </w:pPr>
      <w:r w:rsidRPr="00D93398">
        <w:rPr>
          <w:rFonts w:hint="eastAsia"/>
          <w:szCs w:val="21"/>
        </w:rPr>
        <w:t>L</w:t>
      </w:r>
      <w:r w:rsidR="00EB642A">
        <w:rPr>
          <w:rFonts w:hint="eastAsia"/>
          <w:szCs w:val="21"/>
        </w:rPr>
        <w:t>B</w:t>
      </w:r>
      <w:r w:rsidRPr="00D93398">
        <w:rPr>
          <w:rFonts w:hint="eastAsia"/>
          <w:szCs w:val="21"/>
        </w:rPr>
        <w:t>B</w:t>
      </w:r>
      <w:r w:rsidRPr="00D93398">
        <w:rPr>
          <w:rFonts w:hint="eastAsia"/>
          <w:szCs w:val="21"/>
        </w:rPr>
        <w:t>系列伺服电机型号编号说明：</w:t>
      </w:r>
    </w:p>
    <w:tbl>
      <w:tblPr>
        <w:tblW w:w="0" w:type="auto"/>
        <w:tblLook w:val="01E0"/>
      </w:tblPr>
      <w:tblGrid>
        <w:gridCol w:w="507"/>
        <w:gridCol w:w="507"/>
        <w:gridCol w:w="621"/>
        <w:gridCol w:w="559"/>
        <w:gridCol w:w="517"/>
        <w:gridCol w:w="528"/>
        <w:gridCol w:w="636"/>
        <w:gridCol w:w="530"/>
        <w:gridCol w:w="524"/>
        <w:gridCol w:w="524"/>
        <w:gridCol w:w="524"/>
        <w:gridCol w:w="524"/>
        <w:gridCol w:w="507"/>
        <w:gridCol w:w="507"/>
        <w:gridCol w:w="507"/>
      </w:tblGrid>
      <w:tr w:rsidR="00595366" w:rsidRPr="00D837BE" w:rsidTr="00D837BE">
        <w:trPr>
          <w:trHeight w:hRule="exact" w:val="284"/>
        </w:trPr>
        <w:tc>
          <w:tcPr>
            <w:tcW w:w="507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621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110</w:t>
            </w:r>
          </w:p>
        </w:tc>
        <w:tc>
          <w:tcPr>
            <w:tcW w:w="559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ST</w:t>
            </w:r>
          </w:p>
        </w:tc>
        <w:tc>
          <w:tcPr>
            <w:tcW w:w="517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b/>
                <w:szCs w:val="21"/>
              </w:rPr>
              <w:t>–</w:t>
            </w:r>
          </w:p>
        </w:tc>
        <w:tc>
          <w:tcPr>
            <w:tcW w:w="528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636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02</w:t>
            </w:r>
            <w:r w:rsidR="00EB642A" w:rsidRPr="00D837BE">
              <w:rPr>
                <w:rFonts w:hint="eastAsia"/>
                <w:b/>
                <w:szCs w:val="21"/>
                <w:u w:val="single"/>
              </w:rPr>
              <w:t>4</w:t>
            </w:r>
          </w:p>
        </w:tc>
        <w:tc>
          <w:tcPr>
            <w:tcW w:w="530" w:type="dxa"/>
            <w:vAlign w:val="center"/>
          </w:tcPr>
          <w:p w:rsidR="00595366" w:rsidRPr="00D837BE" w:rsidRDefault="00EB642A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2</w:t>
            </w:r>
            <w:r w:rsidR="00595366" w:rsidRPr="00D837BE">
              <w:rPr>
                <w:rFonts w:hint="eastAsia"/>
                <w:b/>
                <w:szCs w:val="21"/>
                <w:u w:val="single"/>
              </w:rPr>
              <w:t>0</w:t>
            </w:r>
          </w:p>
        </w:tc>
        <w:tc>
          <w:tcPr>
            <w:tcW w:w="524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L</w:t>
            </w:r>
          </w:p>
        </w:tc>
        <w:tc>
          <w:tcPr>
            <w:tcW w:w="524" w:type="dxa"/>
            <w:vAlign w:val="center"/>
          </w:tcPr>
          <w:p w:rsidR="00595366" w:rsidRPr="00D837BE" w:rsidRDefault="00E855CF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524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24" w:type="dxa"/>
            <w:vAlign w:val="center"/>
          </w:tcPr>
          <w:p w:rsidR="00595366" w:rsidRPr="00D837BE" w:rsidRDefault="00EB642A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07" w:type="dxa"/>
            <w:vAlign w:val="center"/>
          </w:tcPr>
          <w:p w:rsidR="00595366" w:rsidRPr="00D837BE" w:rsidRDefault="00EB642A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D837BE">
              <w:rPr>
                <w:rFonts w:hint="eastAsia"/>
                <w:b/>
                <w:szCs w:val="21"/>
                <w:u w:val="single"/>
              </w:rPr>
              <w:t>Z</w:t>
            </w:r>
          </w:p>
        </w:tc>
        <w:tc>
          <w:tcPr>
            <w:tcW w:w="507" w:type="dxa"/>
            <w:vAlign w:val="center"/>
          </w:tcPr>
          <w:p w:rsidR="00595366" w:rsidRPr="00D837BE" w:rsidRDefault="00ED7035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7" w:type="dxa"/>
            <w:vAlign w:val="center"/>
          </w:tcPr>
          <w:p w:rsidR="00595366" w:rsidRPr="00D837BE" w:rsidRDefault="00595366" w:rsidP="00BE6CA0">
            <w:pPr>
              <w:spacing w:line="26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595366" w:rsidRPr="00BE6CA0" w:rsidTr="00D837BE">
        <w:trPr>
          <w:trHeight w:hRule="exact" w:val="284"/>
        </w:trPr>
        <w:tc>
          <w:tcPr>
            <w:tcW w:w="507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621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⑴</w:t>
            </w:r>
          </w:p>
        </w:tc>
        <w:tc>
          <w:tcPr>
            <w:tcW w:w="559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⑵</w:t>
            </w:r>
          </w:p>
        </w:tc>
        <w:tc>
          <w:tcPr>
            <w:tcW w:w="517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</w:p>
        </w:tc>
        <w:tc>
          <w:tcPr>
            <w:tcW w:w="528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⑶</w:t>
            </w:r>
          </w:p>
        </w:tc>
        <w:tc>
          <w:tcPr>
            <w:tcW w:w="636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⑷</w:t>
            </w:r>
          </w:p>
        </w:tc>
        <w:tc>
          <w:tcPr>
            <w:tcW w:w="530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⑸</w:t>
            </w:r>
          </w:p>
        </w:tc>
        <w:tc>
          <w:tcPr>
            <w:tcW w:w="524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⑹</w:t>
            </w:r>
          </w:p>
        </w:tc>
        <w:tc>
          <w:tcPr>
            <w:tcW w:w="524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⑺</w:t>
            </w:r>
          </w:p>
        </w:tc>
        <w:tc>
          <w:tcPr>
            <w:tcW w:w="524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⑻</w:t>
            </w:r>
          </w:p>
        </w:tc>
        <w:tc>
          <w:tcPr>
            <w:tcW w:w="524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⑼</w:t>
            </w:r>
          </w:p>
        </w:tc>
        <w:tc>
          <w:tcPr>
            <w:tcW w:w="507" w:type="dxa"/>
            <w:vAlign w:val="center"/>
          </w:tcPr>
          <w:p w:rsidR="00595366" w:rsidRPr="00BE6CA0" w:rsidRDefault="00EB642A" w:rsidP="00D33C08">
            <w:pPr>
              <w:spacing w:beforeLines="20"/>
              <w:jc w:val="center"/>
              <w:rPr>
                <w:szCs w:val="21"/>
              </w:rPr>
            </w:pPr>
            <w:r w:rsidRPr="00BE6CA0">
              <w:rPr>
                <w:rFonts w:hint="eastAsia"/>
                <w:szCs w:val="21"/>
              </w:rPr>
              <w:t>⑽</w:t>
            </w:r>
          </w:p>
        </w:tc>
        <w:tc>
          <w:tcPr>
            <w:tcW w:w="507" w:type="dxa"/>
            <w:vAlign w:val="center"/>
          </w:tcPr>
          <w:p w:rsidR="00595366" w:rsidRPr="00BE6CA0" w:rsidRDefault="00ED7035" w:rsidP="00D33C08">
            <w:pPr>
              <w:spacing w:beforeLines="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⑾</w:t>
            </w:r>
          </w:p>
        </w:tc>
        <w:tc>
          <w:tcPr>
            <w:tcW w:w="507" w:type="dxa"/>
            <w:vAlign w:val="center"/>
          </w:tcPr>
          <w:p w:rsidR="00595366" w:rsidRPr="00BE6CA0" w:rsidRDefault="00595366" w:rsidP="00D33C08">
            <w:pPr>
              <w:spacing w:beforeLines="20"/>
              <w:jc w:val="center"/>
              <w:rPr>
                <w:szCs w:val="21"/>
              </w:rPr>
            </w:pPr>
          </w:p>
        </w:tc>
      </w:tr>
    </w:tbl>
    <w:p w:rsidR="00595366" w:rsidRDefault="00595366" w:rsidP="00595366">
      <w:pPr>
        <w:spacing w:line="100" w:lineRule="exact"/>
        <w:rPr>
          <w:sz w:val="13"/>
          <w:szCs w:val="13"/>
        </w:rPr>
      </w:pPr>
    </w:p>
    <w:tbl>
      <w:tblPr>
        <w:tblW w:w="9781" w:type="dxa"/>
        <w:tblLayout w:type="fixed"/>
        <w:tblCellMar>
          <w:left w:w="0" w:type="dxa"/>
          <w:right w:w="0" w:type="dxa"/>
        </w:tblCellMar>
        <w:tblLook w:val="0000"/>
      </w:tblPr>
      <w:tblGrid>
        <w:gridCol w:w="3260"/>
        <w:gridCol w:w="3260"/>
        <w:gridCol w:w="3261"/>
      </w:tblGrid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D837BE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D837BE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交流永磁同步伺服电机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D837BE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类型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0B15E5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 w:rsidRPr="002A3642">
              <w:rPr>
                <w:rFonts w:hint="eastAsia"/>
                <w:sz w:val="18"/>
                <w:szCs w:val="18"/>
              </w:rPr>
              <w:t>驱动器工作电压（</w:t>
            </w:r>
            <w:r w:rsidRPr="002A3642">
              <w:rPr>
                <w:rFonts w:hint="eastAsia"/>
                <w:sz w:val="18"/>
                <w:szCs w:val="18"/>
              </w:rPr>
              <w:t>VAC</w:t>
            </w:r>
            <w:r w:rsidRPr="002A3642">
              <w:rPr>
                <w:rFonts w:hint="eastAsia"/>
                <w:sz w:val="18"/>
                <w:szCs w:val="18"/>
              </w:rPr>
              <w:t>）：</w:t>
            </w:r>
            <w:r w:rsidRPr="002A3642">
              <w:rPr>
                <w:rFonts w:hint="eastAsia"/>
                <w:sz w:val="18"/>
                <w:szCs w:val="18"/>
              </w:rPr>
              <w:t>220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⑺ </w:t>
            </w:r>
            <w:r w:rsidRPr="002A3642">
              <w:rPr>
                <w:rFonts w:hint="eastAsia"/>
                <w:sz w:val="18"/>
                <w:szCs w:val="18"/>
              </w:rPr>
              <w:t>编码器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⑻ </w:t>
            </w:r>
            <w:r w:rsidRPr="002A3642">
              <w:rPr>
                <w:rFonts w:hint="eastAsia"/>
                <w:sz w:val="18"/>
                <w:szCs w:val="18"/>
              </w:rPr>
              <w:t>中惯量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D837BE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⑼ 具有最高转速特性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0B15E5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⑽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1C798E">
              <w:rPr>
                <w:rFonts w:hint="eastAsia"/>
                <w:sz w:val="18"/>
                <w:szCs w:val="18"/>
              </w:rPr>
              <w:t>安装了失电制动器</w:t>
            </w:r>
          </w:p>
        </w:tc>
        <w:tc>
          <w:tcPr>
            <w:tcW w:w="3260" w:type="dxa"/>
            <w:vAlign w:val="center"/>
          </w:tcPr>
          <w:p w:rsidR="00DA2C2F" w:rsidRPr="001C798E" w:rsidRDefault="00ED7035" w:rsidP="000B15E5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7B5CAF">
              <w:rPr>
                <w:rFonts w:asciiTheme="minorEastAsia" w:hAnsiTheme="minorEastAsia" w:hint="eastAsia"/>
                <w:sz w:val="18"/>
                <w:szCs w:val="18"/>
              </w:rPr>
              <w:t>⑾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796188">
              <w:rPr>
                <w:rFonts w:hint="eastAsia"/>
                <w:sz w:val="18"/>
                <w:szCs w:val="18"/>
              </w:rPr>
              <w:t>键槽代码</w:t>
            </w:r>
            <w:r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0B15E5">
            <w:pPr>
              <w:spacing w:line="240" w:lineRule="exact"/>
              <w:jc w:val="left"/>
              <w:rPr>
                <w:sz w:val="18"/>
                <w:szCs w:val="18"/>
              </w:rPr>
            </w:pPr>
          </w:p>
        </w:tc>
      </w:tr>
    </w:tbl>
    <w:p w:rsidR="00595366" w:rsidRDefault="00595366" w:rsidP="00595366"/>
    <w:p w:rsidR="00DA2C2F" w:rsidRDefault="00DA2C2F" w:rsidP="00595366"/>
    <w:p w:rsidR="00DA2C2F" w:rsidRDefault="00DA2C2F" w:rsidP="00595366"/>
    <w:p w:rsidR="00595366" w:rsidRDefault="00595366" w:rsidP="00595366">
      <w:r>
        <w:rPr>
          <w:rFonts w:hint="eastAsia"/>
        </w:rPr>
        <w:t>LB</w:t>
      </w:r>
      <w:r w:rsidR="00EB642A">
        <w:rPr>
          <w:rFonts w:hint="eastAsia"/>
        </w:rPr>
        <w:t>B</w:t>
      </w:r>
      <w:r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283"/>
        <w:gridCol w:w="1283"/>
        <w:gridCol w:w="1284"/>
        <w:gridCol w:w="1283"/>
        <w:gridCol w:w="1284"/>
      </w:tblGrid>
      <w:tr w:rsidR="00E855CF" w:rsidRPr="00C22610" w:rsidTr="00C22610">
        <w:trPr>
          <w:cantSplit/>
          <w:trHeight w:hRule="exact" w:val="284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855CF" w:rsidRPr="00C22610" w:rsidRDefault="00E855CF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855CF" w:rsidRPr="00C22610" w:rsidRDefault="00E855CF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最高转速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80ST-M0133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5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8"/>
                <w:attr w:name="UnitName" w:val="a"/>
              </w:smartTagPr>
              <w:r w:rsidRPr="00C22610">
                <w:rPr>
                  <w:sz w:val="18"/>
                  <w:szCs w:val="18"/>
                </w:rPr>
                <w:t>2.8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80ST-M0243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5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8"/>
                <w:attr w:name="UnitName" w:val="a"/>
              </w:smartTagPr>
              <w:r w:rsidRPr="00C22610">
                <w:rPr>
                  <w:sz w:val="18"/>
                  <w:szCs w:val="18"/>
                </w:rPr>
                <w:t>4.8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7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80ST-M0333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5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2"/>
                <w:attr w:name="UnitName" w:val="a"/>
              </w:smartTagPr>
              <w:r w:rsidRPr="00C22610">
                <w:rPr>
                  <w:sz w:val="18"/>
                  <w:szCs w:val="18"/>
                </w:rPr>
                <w:t>6.2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25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C22610">
                <w:rPr>
                  <w:sz w:val="18"/>
                  <w:szCs w:val="18"/>
                </w:rPr>
                <w:t>3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32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2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C22610">
                <w:rPr>
                  <w:sz w:val="18"/>
                  <w:szCs w:val="18"/>
                </w:rPr>
                <w:t>4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54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5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5"/>
                <w:attr w:name="UnitName" w:val="a"/>
              </w:smartTagPr>
              <w:r w:rsidRPr="00C22610">
                <w:rPr>
                  <w:sz w:val="18"/>
                  <w:szCs w:val="18"/>
                </w:rPr>
                <w:t>6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8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64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6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"/>
                <w:attr w:name="UnitName" w:val="a"/>
              </w:smartTagPr>
              <w:r w:rsidRPr="00C22610">
                <w:rPr>
                  <w:sz w:val="18"/>
                  <w:szCs w:val="18"/>
                </w:rPr>
                <w:t>8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24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9"/>
                <w:attr w:name="UnitName" w:val="a"/>
              </w:smartTagPr>
              <w:r w:rsidRPr="00C22610">
                <w:rPr>
                  <w:sz w:val="18"/>
                  <w:szCs w:val="18"/>
                </w:rPr>
                <w:t>2.9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10ST-M048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4.8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C22610">
                <w:rPr>
                  <w:sz w:val="18"/>
                  <w:szCs w:val="18"/>
                </w:rPr>
                <w:t>6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32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2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C22610">
                <w:rPr>
                  <w:sz w:val="18"/>
                  <w:szCs w:val="18"/>
                </w:rPr>
                <w:t>4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54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5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"/>
                <w:attr w:name="UnitName" w:val="a"/>
              </w:smartTagPr>
              <w:r w:rsidRPr="00C22610">
                <w:rPr>
                  <w:sz w:val="18"/>
                  <w:szCs w:val="18"/>
                </w:rPr>
                <w:t>7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0.8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64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6.4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"/>
                <w:attr w:name="UnitName" w:val="a"/>
              </w:smartTagPr>
              <w:r w:rsidRPr="00C22610">
                <w:rPr>
                  <w:sz w:val="18"/>
                  <w:szCs w:val="18"/>
                </w:rPr>
                <w:t>8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96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9.6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1.5"/>
                <w:attr w:name="UnitName" w:val="a"/>
              </w:smartTagPr>
              <w:r w:rsidRPr="00C22610">
                <w:rPr>
                  <w:sz w:val="18"/>
                  <w:szCs w:val="18"/>
                </w:rPr>
                <w:t>11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14615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4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6.5"/>
                <w:attr w:name="UnitName" w:val="a"/>
              </w:smartTagPr>
              <w:r w:rsidRPr="00C22610">
                <w:rPr>
                  <w:sz w:val="18"/>
                  <w:szCs w:val="18"/>
                </w:rPr>
                <w:t>16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48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4.8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2"/>
                <w:attr w:name="UnitName" w:val="a"/>
              </w:smartTagPr>
              <w:r w:rsidRPr="00C22610">
                <w:rPr>
                  <w:sz w:val="18"/>
                  <w:szCs w:val="18"/>
                </w:rPr>
                <w:t>6.2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72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7.2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C22610">
                <w:rPr>
                  <w:sz w:val="18"/>
                  <w:szCs w:val="18"/>
                </w:rPr>
                <w:t>9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.5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096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9.6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C22610">
                <w:rPr>
                  <w:sz w:val="18"/>
                  <w:szCs w:val="18"/>
                </w:rPr>
                <w:t>13.5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EB642A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855CF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30ST-M14320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EB642A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4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7"/>
                <w:attr w:name="UnitName" w:val="a"/>
              </w:smartTagPr>
              <w:r w:rsidRPr="00C22610">
                <w:rPr>
                  <w:sz w:val="18"/>
                  <w:szCs w:val="18"/>
                </w:rPr>
                <w:t>17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B642A" w:rsidRPr="00C22610" w:rsidRDefault="00EB642A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C47C42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ST-M14615</w:t>
            </w:r>
            <w:r w:rsidR="00E855CF" w:rsidRPr="00C22610">
              <w:rPr>
                <w:sz w:val="18"/>
                <w:szCs w:val="18"/>
              </w:rPr>
              <w:t>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73251F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4.6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0"/>
                <w:attr w:name="UnitName" w:val="a"/>
              </w:smartTagPr>
              <w:r w:rsidRPr="00C22610">
                <w:rPr>
                  <w:sz w:val="18"/>
                  <w:szCs w:val="18"/>
                </w:rPr>
                <w:t>20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C47C42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ST-M19115</w:t>
            </w:r>
            <w:r w:rsidR="00E855CF" w:rsidRPr="00C22610">
              <w:rPr>
                <w:sz w:val="18"/>
                <w:szCs w:val="18"/>
              </w:rPr>
              <w:t>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73251F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9.1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1"/>
                <w:attr w:name="UnitName" w:val="a"/>
              </w:smartTagPr>
              <w:r w:rsidRPr="00C22610">
                <w:rPr>
                  <w:sz w:val="18"/>
                  <w:szCs w:val="18"/>
                </w:rPr>
                <w:t>21.0</w:t>
              </w:r>
              <w:r w:rsidR="0073251F" w:rsidRPr="00C22610">
                <w:rPr>
                  <w:sz w:val="18"/>
                  <w:szCs w:val="18"/>
                </w:rPr>
                <w:t xml:space="preserve"> </w:t>
              </w:r>
              <w:r w:rsidRPr="00C22610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  <w:tr w:rsidR="00C47C42" w:rsidRPr="00C22610" w:rsidTr="00B04AB3">
        <w:trPr>
          <w:cantSplit/>
          <w:trHeight w:hRule="exact" w:val="284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853FB2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50ST-M14320</w:t>
            </w:r>
            <w:r w:rsidR="00E855CF" w:rsidRPr="00C22610">
              <w:rPr>
                <w:sz w:val="18"/>
                <w:szCs w:val="18"/>
              </w:rPr>
              <w:t>L</w:t>
            </w:r>
            <w:r w:rsidR="00853FB2">
              <w:rPr>
                <w:rFonts w:hint="eastAsia"/>
                <w:sz w:val="18"/>
                <w:szCs w:val="18"/>
              </w:rPr>
              <w:t>□</w:t>
            </w:r>
            <w:r w:rsidR="0073251F" w:rsidRPr="00C22610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14.3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2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00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3F29B5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rFonts w:hint="eastAsia"/>
                <w:sz w:val="18"/>
                <w:szCs w:val="18"/>
              </w:rPr>
              <w:t>20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="00C47C42" w:rsidRPr="00C22610">
              <w:rPr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47C42" w:rsidRPr="00C22610" w:rsidRDefault="00C47C42" w:rsidP="0073251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22610">
              <w:rPr>
                <w:sz w:val="18"/>
                <w:szCs w:val="18"/>
              </w:rPr>
              <w:t>3.0</w:t>
            </w:r>
            <w:r w:rsidR="0073251F" w:rsidRPr="00C22610">
              <w:rPr>
                <w:sz w:val="18"/>
                <w:szCs w:val="18"/>
              </w:rPr>
              <w:t xml:space="preserve"> </w:t>
            </w:r>
            <w:r w:rsidRPr="00C22610">
              <w:rPr>
                <w:sz w:val="18"/>
                <w:szCs w:val="18"/>
              </w:rPr>
              <w:t>Kw</w:t>
            </w:r>
          </w:p>
        </w:tc>
      </w:tr>
    </w:tbl>
    <w:p w:rsidR="00C22610" w:rsidRDefault="00853FB2" w:rsidP="00853FB2">
      <w:pPr>
        <w:ind w:firstLineChars="400" w:firstLine="720"/>
      </w:pPr>
      <w:r>
        <w:rPr>
          <w:rFonts w:hint="eastAsia"/>
          <w:sz w:val="18"/>
          <w:szCs w:val="18"/>
        </w:rPr>
        <w:t>□：</w:t>
      </w:r>
      <w:r w:rsidR="000B15E5" w:rsidRPr="002A3642">
        <w:rPr>
          <w:rFonts w:hint="eastAsia"/>
          <w:sz w:val="18"/>
          <w:szCs w:val="18"/>
        </w:rPr>
        <w:t>编码器</w:t>
      </w:r>
      <w:r w:rsidR="000B15E5">
        <w:rPr>
          <w:rFonts w:hint="eastAsia"/>
          <w:sz w:val="18"/>
          <w:szCs w:val="18"/>
        </w:rPr>
        <w:t>代码</w:t>
      </w:r>
      <w:r w:rsidR="000B15E5" w:rsidRPr="0032611F">
        <w:rPr>
          <w:rFonts w:hint="eastAsia"/>
          <w:sz w:val="18"/>
          <w:szCs w:val="18"/>
        </w:rPr>
        <w:t>。</w:t>
      </w:r>
      <w:r w:rsidR="00C22610">
        <w:br w:type="page"/>
      </w:r>
    </w:p>
    <w:tbl>
      <w:tblPr>
        <w:tblW w:w="9494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96"/>
        <w:gridCol w:w="1417"/>
        <w:gridCol w:w="2593"/>
        <w:gridCol w:w="2594"/>
        <w:gridCol w:w="2594"/>
      </w:tblGrid>
      <w:tr w:rsidR="00455104" w:rsidRPr="0069539D" w:rsidTr="00E855CF">
        <w:trPr>
          <w:trHeight w:hRule="exact" w:val="340"/>
          <w:jc w:val="center"/>
        </w:trPr>
        <w:tc>
          <w:tcPr>
            <w:tcW w:w="29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69539D" w:rsidRDefault="00327349" w:rsidP="002C764E">
            <w:pPr>
              <w:spacing w:line="280" w:lineRule="exact"/>
              <w:jc w:val="center"/>
              <w:rPr>
                <w:sz w:val="24"/>
              </w:rPr>
            </w:pPr>
            <w:r>
              <w:rPr>
                <w:rFonts w:hint="eastAsia"/>
                <w:noProof/>
              </w:rPr>
              <w:lastRenderedPageBreak/>
              <w:drawing>
                <wp:anchor distT="0" distB="0" distL="114300" distR="114300" simplePos="0" relativeHeight="251982848" behindDoc="0" locked="0" layoutInCell="1" allowOverlap="1">
                  <wp:simplePos x="0" y="0"/>
                  <wp:positionH relativeFrom="column">
                    <wp:posOffset>-742950</wp:posOffset>
                  </wp:positionH>
                  <wp:positionV relativeFrom="paragraph">
                    <wp:posOffset>-901065</wp:posOffset>
                  </wp:positionV>
                  <wp:extent cx="7584440" cy="577215"/>
                  <wp:effectExtent l="19050" t="0" r="0" b="0"/>
                  <wp:wrapNone/>
                  <wp:docPr id="775" name="图片 595" descr="L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5" descr="L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E855CF">
              <w:rPr>
                <w:rFonts w:hint="eastAsia"/>
                <w:noProof/>
              </w:rPr>
              <w:drawing>
                <wp:anchor distT="0" distB="0" distL="114300" distR="114300" simplePos="0" relativeHeight="251980800" behindDoc="0" locked="1" layoutInCell="1" allowOverlap="1">
                  <wp:simplePos x="0" y="0"/>
                  <wp:positionH relativeFrom="column">
                    <wp:posOffset>-8481695</wp:posOffset>
                  </wp:positionH>
                  <wp:positionV relativeFrom="paragraph">
                    <wp:posOffset>9919970</wp:posOffset>
                  </wp:positionV>
                  <wp:extent cx="7581900" cy="571500"/>
                  <wp:effectExtent l="19050" t="0" r="0" b="0"/>
                  <wp:wrapNone/>
                  <wp:docPr id="593" name="图片 593" descr="L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3" descr="L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190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198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69539D" w:rsidRDefault="00455104" w:rsidP="002C764E">
            <w:pPr>
              <w:spacing w:line="280" w:lineRule="exact"/>
              <w:rPr>
                <w:sz w:val="24"/>
              </w:rPr>
            </w:pPr>
            <w:r w:rsidRPr="0069539D">
              <w:rPr>
                <w:rFonts w:hint="eastAsia"/>
                <w:sz w:val="24"/>
              </w:rPr>
              <w:t>●</w:t>
            </w:r>
            <w:r w:rsidRPr="0069539D">
              <w:rPr>
                <w:sz w:val="24"/>
              </w:rPr>
              <w:t xml:space="preserve"> </w:t>
            </w:r>
            <w:r w:rsidRPr="0069539D">
              <w:rPr>
                <w:rFonts w:hint="eastAsia"/>
                <w:sz w:val="24"/>
              </w:rPr>
              <w:t>8</w:t>
            </w:r>
            <w:r w:rsidRPr="0069539D">
              <w:rPr>
                <w:sz w:val="24"/>
              </w:rPr>
              <w:t>0</w:t>
            </w:r>
            <w:r w:rsidRPr="0069539D">
              <w:rPr>
                <w:rFonts w:hint="eastAsia"/>
                <w:sz w:val="24"/>
              </w:rPr>
              <w:t>机座</w:t>
            </w:r>
            <w:r w:rsidR="009D0E52" w:rsidRPr="0069539D">
              <w:rPr>
                <w:sz w:val="24"/>
              </w:rPr>
              <w:t>（</w:t>
            </w:r>
            <w:r w:rsidR="009D0E52" w:rsidRPr="0069539D">
              <w:rPr>
                <w:sz w:val="24"/>
              </w:rPr>
              <w:t>3000rpm</w:t>
            </w:r>
            <w:r w:rsidR="009D0E52" w:rsidRPr="0069539D">
              <w:rPr>
                <w:sz w:val="24"/>
              </w:rPr>
              <w:t>）</w:t>
            </w:r>
            <w:r w:rsidRPr="0069539D">
              <w:rPr>
                <w:rFonts w:hint="eastAsia"/>
                <w:sz w:val="24"/>
              </w:rPr>
              <w:t xml:space="preserve">                                                                 </w:t>
            </w:r>
          </w:p>
        </w:tc>
      </w:tr>
      <w:tr w:rsidR="00455104" w:rsidTr="00E855CF">
        <w:trPr>
          <w:trHeight w:hRule="exact" w:val="454"/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5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41752A" w:rsidRDefault="00455104" w:rsidP="00BF262D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1330L</w:t>
            </w:r>
            <w:r w:rsidR="00BF262D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41752A" w:rsidRDefault="00455104" w:rsidP="00BF262D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2430L</w:t>
            </w:r>
            <w:r w:rsidR="00BF262D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41752A" w:rsidRDefault="00455104" w:rsidP="00BF262D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80ST-M03330L</w:t>
            </w:r>
            <w:r w:rsidR="00BF262D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455104" w:rsidTr="00E855CF">
        <w:trPr>
          <w:trHeight w:val="222"/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  <w:r>
              <w:rPr>
                <w:rFonts w:ascii="宋体" w:hAnsi="宋体"/>
                <w:sz w:val="18"/>
              </w:rPr>
              <w:t xml:space="preserve"> 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4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75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0 </w:t>
            </w:r>
            <w:r w:rsidRPr="00D4192F">
              <w:rPr>
                <w:sz w:val="18"/>
              </w:rPr>
              <w:t>Kw</w:t>
            </w:r>
          </w:p>
        </w:tc>
      </w:tr>
      <w:tr w:rsidR="00455104" w:rsidTr="00E855CF">
        <w:trPr>
          <w:trHeight w:val="225"/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3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2.4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.3 </w:t>
            </w:r>
            <w:r w:rsidRPr="00D4192F">
              <w:rPr>
                <w:sz w:val="18"/>
              </w:rPr>
              <w:t>Nm</w:t>
            </w:r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000 </w:t>
            </w:r>
            <w:r w:rsidRPr="00D4192F">
              <w:rPr>
                <w:sz w:val="18"/>
              </w:rPr>
              <w:t>rpm</w:t>
            </w:r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000 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000 rp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5000 rpm</w:t>
            </w:r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.8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 xml:space="preserve">2.8 </w:t>
              </w:r>
              <w:r w:rsidRPr="00D4192F">
                <w:rPr>
                  <w:sz w:val="18"/>
                </w:rPr>
                <w:t>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.8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 xml:space="preserve">4.8 </w:t>
              </w:r>
              <w:r w:rsidRPr="00D4192F">
                <w:rPr>
                  <w:sz w:val="18"/>
                </w:rPr>
                <w:t>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.2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 xml:space="preserve">6.2 </w:t>
              </w:r>
              <w:r w:rsidRPr="00D4192F">
                <w:rPr>
                  <w:sz w:val="18"/>
                </w:rPr>
                <w:t>A</w:t>
              </w:r>
            </w:smartTag>
          </w:p>
        </w:tc>
      </w:tr>
      <w:tr w:rsidR="00087E93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Default="00087E93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Default="00087E93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Default="00087E93" w:rsidP="00F2494D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5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2E6E93" w:rsidRDefault="00087E93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63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Default="00087E93" w:rsidP="00F2494D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0.93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2E6E93" w:rsidRDefault="00087E93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0.99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Default="00087E93" w:rsidP="00F2494D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16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2E6E93" w:rsidRDefault="00087E93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72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4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>
              <w:rPr>
                <w:rFonts w:hint="eastAsia"/>
                <w:sz w:val="18"/>
              </w:rPr>
              <w:t>）</w:t>
            </w:r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7B6911" w:rsidRDefault="00AF322B" w:rsidP="007B6911">
            <w:pPr>
              <w:jc w:val="center"/>
              <w:rPr>
                <w:sz w:val="18"/>
                <w:szCs w:val="18"/>
              </w:rPr>
            </w:pPr>
            <w:r w:rsidRPr="007B6911">
              <w:rPr>
                <w:sz w:val="18"/>
                <w:szCs w:val="18"/>
              </w:rPr>
              <w:t>1.</w:t>
            </w:r>
            <w:r w:rsidR="007B6911" w:rsidRPr="007B6911">
              <w:rPr>
                <w:rFonts w:hint="eastAsia"/>
                <w:sz w:val="18"/>
                <w:szCs w:val="18"/>
              </w:rPr>
              <w:t>286</w:t>
            </w:r>
            <w:r w:rsidRPr="007B6911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7B6911" w:rsidRDefault="007B6911" w:rsidP="002C764E">
            <w:pPr>
              <w:jc w:val="center"/>
              <w:rPr>
                <w:sz w:val="18"/>
                <w:szCs w:val="18"/>
              </w:rPr>
            </w:pPr>
            <w:r w:rsidRPr="007B6911">
              <w:rPr>
                <w:rFonts w:hint="eastAsia"/>
                <w:sz w:val="18"/>
                <w:szCs w:val="18"/>
              </w:rPr>
              <w:t>0.823</w:t>
            </w:r>
            <w:r w:rsidR="00AF322B" w:rsidRPr="007B6911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5D386E" w:rsidRDefault="005D386E" w:rsidP="002C764E">
            <w:pPr>
              <w:jc w:val="center"/>
              <w:rPr>
                <w:sz w:val="18"/>
                <w:szCs w:val="18"/>
              </w:rPr>
            </w:pPr>
            <w:r w:rsidRPr="005D386E">
              <w:rPr>
                <w:rFonts w:hint="eastAsia"/>
                <w:sz w:val="18"/>
                <w:szCs w:val="18"/>
              </w:rPr>
              <w:t>0.758</w:t>
            </w:r>
            <w:r w:rsidR="00AF322B" w:rsidRPr="005D386E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8.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8.4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4.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14.4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8.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D4192F">
                <w:rPr>
                  <w:sz w:val="18"/>
                  <w:szCs w:val="18"/>
                </w:rPr>
                <w:t>18.6</w:t>
              </w:r>
              <w:r w:rsidRPr="00D4192F">
                <w:rPr>
                  <w:sz w:val="18"/>
                </w:rPr>
                <w:t xml:space="preserve"> A</w:t>
              </w:r>
            </w:smartTag>
          </w:p>
        </w:tc>
      </w:tr>
      <w:tr w:rsidR="00455104" w:rsidTr="00E855CF">
        <w:trPr>
          <w:jc w:val="center"/>
        </w:trPr>
        <w:tc>
          <w:tcPr>
            <w:tcW w:w="296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Default="00455104" w:rsidP="002C764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.9</w:t>
            </w:r>
            <w:r w:rsidRPr="00D4192F">
              <w:rPr>
                <w:sz w:val="18"/>
              </w:rPr>
              <w:t xml:space="preserve"> 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.2</w:t>
            </w:r>
            <w:r w:rsidRPr="00D4192F">
              <w:rPr>
                <w:sz w:val="18"/>
              </w:rPr>
              <w:t xml:space="preserve"> Nm</w:t>
            </w:r>
          </w:p>
        </w:tc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55104" w:rsidRPr="00D4192F" w:rsidRDefault="00455104" w:rsidP="002C764E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9.9</w:t>
            </w:r>
            <w:r w:rsidRPr="00D4192F">
              <w:rPr>
                <w:sz w:val="18"/>
              </w:rPr>
              <w:t xml:space="preserve"> Nm</w:t>
            </w:r>
          </w:p>
        </w:tc>
      </w:tr>
    </w:tbl>
    <w:p w:rsidR="0069539D" w:rsidRDefault="0069539D" w:rsidP="00B04AB3">
      <w:pPr>
        <w:ind w:firstLineChars="250" w:firstLine="450"/>
        <w:rPr>
          <w:rFonts w:ascii="宋体" w:hAnsi="宋体"/>
          <w:sz w:val="18"/>
        </w:rPr>
      </w:pPr>
      <w:r w:rsidRPr="00345412">
        <w:rPr>
          <w:rFonts w:ascii="宋体" w:hAnsi="宋体" w:hint="eastAsia"/>
          <w:sz w:val="18"/>
        </w:rPr>
        <w:t>最大径</w:t>
      </w:r>
      <w:r>
        <w:rPr>
          <w:rFonts w:ascii="宋体" w:hAnsi="宋体" w:hint="eastAsia"/>
          <w:sz w:val="18"/>
        </w:rPr>
        <w:t>、轴</w:t>
      </w:r>
      <w:r w:rsidRPr="00345412">
        <w:rPr>
          <w:rFonts w:ascii="宋体" w:hAnsi="宋体" w:hint="eastAsia"/>
          <w:sz w:val="18"/>
        </w:rPr>
        <w:t>向力</w:t>
      </w:r>
      <w:r>
        <w:rPr>
          <w:rFonts w:ascii="宋体" w:hAnsi="宋体" w:hint="eastAsia"/>
          <w:sz w:val="18"/>
        </w:rPr>
        <w:t>：</w:t>
      </w:r>
    </w:p>
    <w:p w:rsidR="0069539D" w:rsidRDefault="00E75006" w:rsidP="0069539D">
      <w:pPr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362" style="position:absolute;left:0;text-align:left;margin-left:194.25pt;margin-top:-6.75pt;width:145.4pt;height:41.4pt;z-index:251627520" coordorigin="4817,3602" coordsize="2908,1056">
            <v:group id="_x0000_s1363" style="position:absolute;left:4817;top:3758;width:2908;height:900" coordorigin="4817,3758" coordsize="2908,900">
              <v:shape id="_x0000_s1364" type="#_x0000_t75" style="position:absolute;left:4817;top:3758;width:1425;height:900" o:allowoverlap="f">
                <v:imagedata r:id="rId39" o:title="图1" cropright="10429f" gain="5" blacklevel="-3277f"/>
              </v:shape>
              <v:group id="_x0000_s1365" style="position:absolute;left:6287;top:4070;width:1438;height:490" coordorigin="7875,7346" coordsize="1438,490">
                <v:shape id="_x0000_s1366" type="#_x0000_t202" style="position:absolute;left:8169;top:7346;width:1144;height:490" filled="f" stroked="f">
                  <v:textbox style="mso-next-textbox:#_x0000_s1366">
                    <w:txbxContent>
                      <w:p w:rsidR="00CB0AD0" w:rsidRPr="001E7E62" w:rsidRDefault="00CB0AD0" w:rsidP="00455104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N</w:t>
                        </w:r>
                      </w:p>
                    </w:txbxContent>
                  </v:textbox>
                </v:shape>
                <v:line id="_x0000_s1367" style="position:absolute;flip:x" from="7875,7575" to="8190,7575" strokeweight="1pt">
                  <v:stroke startarrow="block" endarrow="block"/>
                </v:line>
              </v:group>
            </v:group>
            <v:group id="_x0000_s1368" style="position:absolute;left:6077;top:3602;width:1260;height:569" coordorigin="9324,7658" coordsize="1260,569">
              <v:shape id="_x0000_s1369" type="#_x0000_t202" style="position:absolute;left:9440;top:7658;width:1144;height:490" filled="f" stroked="f">
                <v:textbox style="mso-next-textbox:#_x0000_s1369">
                  <w:txbxContent>
                    <w:p w:rsidR="00CB0AD0" w:rsidRPr="001E7E62" w:rsidRDefault="00CB0AD0" w:rsidP="00455104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370" style="position:absolute" from="9324,7814" to="9330,8227" strokeweight="1pt">
                <v:stroke endarrow="block"/>
              </v:line>
            </v:group>
          </v:group>
        </w:pict>
      </w:r>
    </w:p>
    <w:p w:rsidR="00C67FD9" w:rsidRDefault="00A643E3" w:rsidP="00B04AB3">
      <w:pPr>
        <w:ind w:firstLineChars="250" w:firstLine="450"/>
        <w:rPr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8A513C" w:rsidRPr="0099372F" w:rsidRDefault="008A513C" w:rsidP="00B04AB3">
      <w:pPr>
        <w:ind w:firstLineChars="250" w:firstLine="450"/>
        <w:rPr>
          <w:color w:val="FF0000"/>
          <w:sz w:val="18"/>
          <w:szCs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455104" w:rsidRDefault="001E39DA" w:rsidP="00BF262D">
      <w:pPr>
        <w:jc w:val="center"/>
      </w:pPr>
      <w:r>
        <w:rPr>
          <w:noProof/>
        </w:rPr>
        <w:drawing>
          <wp:inline distT="0" distB="0" distL="0" distR="0">
            <wp:extent cx="2992164" cy="1623315"/>
            <wp:effectExtent l="19050" t="0" r="0" b="0"/>
            <wp:docPr id="43" name="图片 42" descr="8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2.jpg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95714" cy="162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70D" w:rsidRDefault="001E39DA" w:rsidP="00BF262D">
      <w:pPr>
        <w:jc w:val="center"/>
      </w:pPr>
      <w:r>
        <w:rPr>
          <w:noProof/>
        </w:rPr>
        <w:drawing>
          <wp:inline distT="0" distB="0" distL="0" distR="0">
            <wp:extent cx="2992164" cy="1577728"/>
            <wp:effectExtent l="19050" t="0" r="0" b="0"/>
            <wp:docPr id="58" name="图片 57" descr="8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3.jpg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01191" cy="1582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104" w:rsidRDefault="00E855CF" w:rsidP="0045510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161164" cy="539111"/>
            <wp:effectExtent l="19050" t="0" r="886" b="0"/>
            <wp:docPr id="25" name="图片 25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8710" cy="54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612" w:rsidRDefault="00A33612" w:rsidP="00455104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720"/>
        <w:gridCol w:w="688"/>
        <w:gridCol w:w="686"/>
        <w:gridCol w:w="492"/>
        <w:gridCol w:w="485"/>
        <w:gridCol w:w="498"/>
        <w:gridCol w:w="493"/>
        <w:gridCol w:w="498"/>
        <w:gridCol w:w="485"/>
        <w:gridCol w:w="760"/>
        <w:gridCol w:w="761"/>
        <w:gridCol w:w="439"/>
        <w:gridCol w:w="440"/>
        <w:gridCol w:w="439"/>
        <w:gridCol w:w="440"/>
      </w:tblGrid>
      <w:tr w:rsidR="00455104" w:rsidRPr="00866CD0" w:rsidTr="00541869">
        <w:trPr>
          <w:jc w:val="center"/>
        </w:trPr>
        <w:tc>
          <w:tcPr>
            <w:tcW w:w="1720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型</w:t>
            </w:r>
            <w:r w:rsidR="00B408D0">
              <w:rPr>
                <w:rFonts w:hint="eastAsia"/>
                <w:sz w:val="18"/>
                <w:szCs w:val="18"/>
              </w:rPr>
              <w:t xml:space="preserve">    </w:t>
            </w:r>
            <w:r w:rsidRPr="00866CD0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6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92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493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60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F65AAE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61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455104" w:rsidRPr="00866CD0" w:rsidRDefault="00455104" w:rsidP="00BF262D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866CD0"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E307CA" w:rsidRPr="00A643E3" w:rsidTr="00541869">
        <w:trPr>
          <w:jc w:val="center"/>
        </w:trPr>
        <w:tc>
          <w:tcPr>
            <w:tcW w:w="172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BF262D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E307CA">
              <w:rPr>
                <w:color w:val="000000" w:themeColor="text1"/>
                <w:sz w:val="18"/>
                <w:szCs w:val="18"/>
              </w:rPr>
              <w:t>80ST-M01330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L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□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BB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63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（</w:t>
            </w: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205</w:t>
            </w: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686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29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(171)</w:t>
            </w:r>
          </w:p>
        </w:tc>
        <w:tc>
          <w:tcPr>
            <w:tcW w:w="492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493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80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90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76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541869" w:rsidP="00541869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9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541869" w:rsidP="00541869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7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3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.5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25</w:t>
            </w:r>
          </w:p>
        </w:tc>
      </w:tr>
      <w:tr w:rsidR="00E307CA" w:rsidRPr="00A643E3" w:rsidTr="00541869">
        <w:trPr>
          <w:jc w:val="center"/>
        </w:trPr>
        <w:tc>
          <w:tcPr>
            <w:tcW w:w="172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BF262D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E307CA">
              <w:rPr>
                <w:color w:val="000000" w:themeColor="text1"/>
                <w:sz w:val="18"/>
                <w:szCs w:val="18"/>
              </w:rPr>
              <w:t>80ST-M02430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L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□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BB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85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(227)</w:t>
            </w:r>
          </w:p>
        </w:tc>
        <w:tc>
          <w:tcPr>
            <w:tcW w:w="686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51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(193)</w:t>
            </w:r>
          </w:p>
        </w:tc>
        <w:tc>
          <w:tcPr>
            <w:tcW w:w="492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493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80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90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76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761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70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.5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25</w:t>
            </w:r>
          </w:p>
        </w:tc>
      </w:tr>
      <w:tr w:rsidR="00E307CA" w:rsidRPr="00A643E3" w:rsidTr="00541869">
        <w:trPr>
          <w:jc w:val="center"/>
        </w:trPr>
        <w:tc>
          <w:tcPr>
            <w:tcW w:w="172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BF262D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80ST-M03330L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□</w:t>
            </w:r>
            <w:r w:rsidRPr="00E307CA">
              <w:rPr>
                <w:rFonts w:hint="eastAsia"/>
                <w:color w:val="000000" w:themeColor="text1"/>
                <w:sz w:val="18"/>
                <w:szCs w:val="18"/>
              </w:rPr>
              <w:t>BB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200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(242)</w:t>
            </w:r>
          </w:p>
        </w:tc>
        <w:tc>
          <w:tcPr>
            <w:tcW w:w="686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65</w:t>
            </w:r>
          </w:p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(208)</w:t>
            </w:r>
          </w:p>
        </w:tc>
        <w:tc>
          <w:tcPr>
            <w:tcW w:w="492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493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80</w:t>
            </w:r>
          </w:p>
        </w:tc>
        <w:tc>
          <w:tcPr>
            <w:tcW w:w="498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90</w:t>
            </w:r>
          </w:p>
        </w:tc>
        <w:tc>
          <w:tcPr>
            <w:tcW w:w="485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76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761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70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3.5</w:t>
            </w:r>
          </w:p>
        </w:tc>
        <w:tc>
          <w:tcPr>
            <w:tcW w:w="439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40" w:type="dxa"/>
            <w:tcMar>
              <w:left w:w="28" w:type="dxa"/>
              <w:right w:w="28" w:type="dxa"/>
            </w:tcMar>
            <w:vAlign w:val="center"/>
          </w:tcPr>
          <w:p w:rsidR="00E307CA" w:rsidRPr="00E307CA" w:rsidRDefault="00E307CA" w:rsidP="008F6D76">
            <w:pPr>
              <w:spacing w:line="240" w:lineRule="exact"/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E307CA">
              <w:rPr>
                <w:rFonts w:hint="eastAsia"/>
                <w:b/>
                <w:color w:val="000000" w:themeColor="text1"/>
                <w:sz w:val="18"/>
                <w:szCs w:val="18"/>
              </w:rPr>
              <w:t>25</w:t>
            </w:r>
          </w:p>
        </w:tc>
      </w:tr>
    </w:tbl>
    <w:p w:rsidR="00BF262D" w:rsidRDefault="007626FC" w:rsidP="007626FC">
      <w:pPr>
        <w:ind w:leftChars="300" w:left="630"/>
      </w:pPr>
      <w:r w:rsidRPr="00B408D0">
        <w:rPr>
          <w:rFonts w:hint="eastAsia"/>
          <w:sz w:val="18"/>
          <w:szCs w:val="18"/>
        </w:rPr>
        <w:t>注：括号内的数值为带失电制动器的</w:t>
      </w:r>
      <w:r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。</w:t>
      </w:r>
    </w:p>
    <w:tbl>
      <w:tblPr>
        <w:tblW w:w="10216" w:type="dxa"/>
        <w:jc w:val="center"/>
        <w:tblCellMar>
          <w:left w:w="0" w:type="dxa"/>
          <w:right w:w="0" w:type="dxa"/>
        </w:tblCellMar>
        <w:tblLook w:val="0000"/>
      </w:tblPr>
      <w:tblGrid>
        <w:gridCol w:w="359"/>
        <w:gridCol w:w="1352"/>
        <w:gridCol w:w="2104"/>
        <w:gridCol w:w="2155"/>
        <w:gridCol w:w="2211"/>
        <w:gridCol w:w="2035"/>
      </w:tblGrid>
      <w:tr w:rsidR="00D07639" w:rsidRPr="00B71747" w:rsidTr="008E0281">
        <w:trPr>
          <w:trHeight w:hRule="exact" w:val="340"/>
          <w:jc w:val="center"/>
        </w:trPr>
        <w:tc>
          <w:tcPr>
            <w:tcW w:w="3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07639" w:rsidRDefault="00327349" w:rsidP="00BF262D">
            <w:pPr>
              <w:spacing w:line="280" w:lineRule="exact"/>
              <w:jc w:val="center"/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979776" behindDoc="0" locked="0" layoutInCell="1" allowOverlap="1">
                  <wp:simplePos x="0" y="0"/>
                  <wp:positionH relativeFrom="column">
                    <wp:posOffset>-562610</wp:posOffset>
                  </wp:positionH>
                  <wp:positionV relativeFrom="paragraph">
                    <wp:posOffset>-875665</wp:posOffset>
                  </wp:positionV>
                  <wp:extent cx="7584440" cy="577215"/>
                  <wp:effectExtent l="19050" t="0" r="0" b="0"/>
                  <wp:wrapNone/>
                  <wp:docPr id="592" name="图片 592" descr="LB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2" descr="LB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D07639">
              <w:br w:type="page"/>
            </w:r>
          </w:p>
          <w:p w:rsidR="00BF262D" w:rsidRPr="00B71747" w:rsidRDefault="00BF262D" w:rsidP="00BF262D">
            <w:pPr>
              <w:spacing w:line="28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9857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07639" w:rsidRPr="00B71747" w:rsidRDefault="00D07639" w:rsidP="00BF262D">
            <w:pPr>
              <w:spacing w:line="280" w:lineRule="exact"/>
              <w:rPr>
                <w:sz w:val="28"/>
                <w:szCs w:val="28"/>
              </w:rPr>
            </w:pPr>
            <w:r w:rsidRPr="00B71747">
              <w:rPr>
                <w:rFonts w:hint="eastAsia"/>
                <w:sz w:val="28"/>
                <w:szCs w:val="28"/>
              </w:rPr>
              <w:t>●</w:t>
            </w:r>
            <w:r w:rsidRPr="00B71747">
              <w:rPr>
                <w:sz w:val="28"/>
                <w:szCs w:val="28"/>
              </w:rPr>
              <w:t xml:space="preserve"> </w:t>
            </w:r>
            <w:r w:rsidRPr="00C67FD9">
              <w:rPr>
                <w:sz w:val="24"/>
              </w:rPr>
              <w:t>110</w:t>
            </w:r>
            <w:r w:rsidRPr="00C67FD9">
              <w:rPr>
                <w:rFonts w:hint="eastAsia"/>
                <w:sz w:val="24"/>
              </w:rPr>
              <w:t>机座</w:t>
            </w:r>
            <w:r w:rsidR="009D0E52" w:rsidRPr="005E067E">
              <w:rPr>
                <w:szCs w:val="21"/>
              </w:rPr>
              <w:t>（</w:t>
            </w:r>
            <w:r w:rsidR="009D0E52">
              <w:rPr>
                <w:rFonts w:hint="eastAsia"/>
                <w:szCs w:val="21"/>
              </w:rPr>
              <w:t>15</w:t>
            </w:r>
            <w:r w:rsidR="009D0E52" w:rsidRPr="005E067E">
              <w:rPr>
                <w:szCs w:val="21"/>
              </w:rPr>
              <w:t>00rpm</w:t>
            </w:r>
            <w:r w:rsidR="009D0E52" w:rsidRPr="005E067E">
              <w:rPr>
                <w:szCs w:val="21"/>
              </w:rPr>
              <w:t>）</w:t>
            </w:r>
          </w:p>
        </w:tc>
      </w:tr>
      <w:tr w:rsidR="00DA1063" w:rsidTr="008E0281">
        <w:trPr>
          <w:trHeight w:val="454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41752A" w:rsidRDefault="00DA1063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2515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15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41752A" w:rsidRDefault="00DA1063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3215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21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41752A" w:rsidRDefault="00DA1063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5415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41752A" w:rsidRDefault="00DA1063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6415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DA1063" w:rsidRPr="0085626B" w:rsidTr="008E0281">
        <w:trPr>
          <w:trHeight w:val="222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4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5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0.85 </w:t>
            </w:r>
            <w:r w:rsidRPr="00D4192F">
              <w:rPr>
                <w:sz w:val="18"/>
              </w:rPr>
              <w:t>Kw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1.0 </w:t>
            </w:r>
            <w:r w:rsidRPr="00D4192F">
              <w:rPr>
                <w:sz w:val="18"/>
              </w:rPr>
              <w:t>Kw</w:t>
            </w:r>
          </w:p>
        </w:tc>
      </w:tr>
      <w:tr w:rsidR="00DA1063" w:rsidRPr="0085626B" w:rsidTr="008E0281">
        <w:trPr>
          <w:trHeight w:val="225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2.5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3.2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5.4 </w:t>
            </w:r>
            <w:r w:rsidRPr="00D4192F">
              <w:rPr>
                <w:sz w:val="18"/>
              </w:rPr>
              <w:t>Nm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 xml:space="preserve">6.4 </w:t>
            </w:r>
            <w:r w:rsidRPr="00D4192F">
              <w:rPr>
                <w:sz w:val="18"/>
              </w:rPr>
              <w:t>Nm</w:t>
            </w:r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 rpm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 rpm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 rpm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500 rpm</w:t>
            </w:r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3000 rpm</w:t>
            </w:r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D4192F">
                <w:rPr>
                  <w:sz w:val="18"/>
                  <w:szCs w:val="18"/>
                </w:rPr>
                <w:t>3.5 A</w:t>
              </w:r>
            </w:smartTag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D4192F">
                <w:rPr>
                  <w:sz w:val="18"/>
                  <w:szCs w:val="18"/>
                </w:rPr>
                <w:t>4.5 A</w:t>
              </w:r>
            </w:smartTag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5"/>
                <w:attr w:name="UnitName" w:val="a"/>
              </w:smartTagPr>
              <w:r w:rsidRPr="00D4192F">
                <w:rPr>
                  <w:sz w:val="18"/>
                  <w:szCs w:val="18"/>
                </w:rPr>
                <w:t>6.5 A</w:t>
              </w:r>
            </w:smartTag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"/>
                <w:attr w:name="UnitName" w:val="a"/>
              </w:smartTagPr>
              <w:r w:rsidRPr="00D4192F">
                <w:rPr>
                  <w:sz w:val="18"/>
                  <w:szCs w:val="18"/>
                </w:rPr>
                <w:t>8.0 A</w:t>
              </w:r>
            </w:smartTag>
          </w:p>
        </w:tc>
      </w:tr>
      <w:tr w:rsidR="00087E9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Default="00087E9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Default="00087E9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87E93" w:rsidRPr="00D4192F" w:rsidRDefault="00087E93" w:rsidP="00F2494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D4192F" w:rsidRDefault="00087E93" w:rsidP="00F2494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7B35CD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87E93" w:rsidRPr="00D4192F" w:rsidRDefault="00087E93" w:rsidP="00F2494D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69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D4192F" w:rsidRDefault="00087E93" w:rsidP="00F2494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7</w:t>
            </w:r>
            <w:r w:rsidR="007B35CD">
              <w:rPr>
                <w:rFonts w:hint="eastAsia"/>
                <w:sz w:val="18"/>
                <w:szCs w:val="18"/>
              </w:rPr>
              <w:t>5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87E93" w:rsidRPr="00D4192F" w:rsidRDefault="00087E93" w:rsidP="00F2494D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D4192F" w:rsidRDefault="00087E93" w:rsidP="00F2494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87E93" w:rsidRPr="00D4192F" w:rsidRDefault="00087E93" w:rsidP="00F2494D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087E93" w:rsidRPr="00D4192F" w:rsidRDefault="00087E93" w:rsidP="00F2494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9</w:t>
            </w:r>
            <w:r w:rsidR="007B35CD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5D386E" w:rsidRDefault="005D386E" w:rsidP="00BF262D">
            <w:pPr>
              <w:jc w:val="center"/>
              <w:rPr>
                <w:sz w:val="18"/>
                <w:szCs w:val="18"/>
              </w:rPr>
            </w:pPr>
            <w:r w:rsidRPr="005D386E">
              <w:rPr>
                <w:rFonts w:hint="eastAsia"/>
                <w:sz w:val="18"/>
                <w:szCs w:val="18"/>
              </w:rPr>
              <w:t>5.121</w:t>
            </w:r>
            <w:r w:rsidR="00806172" w:rsidRPr="005D386E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5D386E" w:rsidRDefault="005D386E" w:rsidP="00BF262D">
            <w:pPr>
              <w:jc w:val="center"/>
              <w:rPr>
                <w:sz w:val="18"/>
                <w:szCs w:val="18"/>
              </w:rPr>
            </w:pPr>
            <w:r w:rsidRPr="005D386E">
              <w:rPr>
                <w:rFonts w:hint="eastAsia"/>
                <w:sz w:val="18"/>
                <w:szCs w:val="18"/>
              </w:rPr>
              <w:t>3.20</w:t>
            </w:r>
            <w:r w:rsidR="00806172" w:rsidRPr="005D386E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5D386E" w:rsidRDefault="005D386E" w:rsidP="00BF262D">
            <w:pPr>
              <w:jc w:val="center"/>
              <w:rPr>
                <w:sz w:val="18"/>
                <w:szCs w:val="18"/>
              </w:rPr>
            </w:pPr>
            <w:r w:rsidRPr="005D386E">
              <w:rPr>
                <w:rFonts w:hint="eastAsia"/>
                <w:sz w:val="18"/>
                <w:szCs w:val="18"/>
              </w:rPr>
              <w:t>2.06</w:t>
            </w:r>
            <w:r>
              <w:rPr>
                <w:rFonts w:hint="eastAsia"/>
                <w:sz w:val="18"/>
                <w:szCs w:val="18"/>
              </w:rPr>
              <w:t>0</w:t>
            </w:r>
            <w:r w:rsidR="00165E3A" w:rsidRPr="005D386E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6415C" w:rsidRDefault="005D386E" w:rsidP="00BF262D">
            <w:pPr>
              <w:jc w:val="center"/>
              <w:rPr>
                <w:sz w:val="18"/>
                <w:szCs w:val="18"/>
              </w:rPr>
            </w:pPr>
            <w:r w:rsidRPr="00D6415C">
              <w:rPr>
                <w:rFonts w:hint="eastAsia"/>
                <w:sz w:val="18"/>
                <w:szCs w:val="18"/>
              </w:rPr>
              <w:t>1.828</w:t>
            </w:r>
            <w:r w:rsidR="00806172" w:rsidRPr="00D6415C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D4192F">
                <w:rPr>
                  <w:sz w:val="18"/>
                  <w:szCs w:val="18"/>
                </w:rPr>
                <w:t>1</w:t>
              </w:r>
              <w:r w:rsidR="002C764E" w:rsidRPr="00D4192F">
                <w:rPr>
                  <w:sz w:val="18"/>
                  <w:szCs w:val="18"/>
                </w:rPr>
                <w:t>0</w:t>
              </w:r>
              <w:r w:rsidRPr="00D4192F">
                <w:rPr>
                  <w:sz w:val="18"/>
                  <w:szCs w:val="18"/>
                </w:rPr>
                <w:t>.</w:t>
              </w:r>
              <w:r w:rsidR="002C764E" w:rsidRPr="00D4192F">
                <w:rPr>
                  <w:sz w:val="18"/>
                  <w:szCs w:val="18"/>
                </w:rPr>
                <w:t>5</w:t>
              </w:r>
              <w:r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D4192F">
                <w:rPr>
                  <w:sz w:val="18"/>
                  <w:szCs w:val="18"/>
                </w:rPr>
                <w:t>1</w:t>
              </w:r>
              <w:r w:rsidR="002C764E" w:rsidRPr="00D4192F">
                <w:rPr>
                  <w:sz w:val="18"/>
                  <w:szCs w:val="18"/>
                </w:rPr>
                <w:t>3</w:t>
              </w:r>
              <w:r w:rsidRPr="00D4192F">
                <w:rPr>
                  <w:sz w:val="18"/>
                  <w:szCs w:val="18"/>
                </w:rPr>
                <w:t>.</w:t>
              </w:r>
              <w:r w:rsidR="002C764E" w:rsidRPr="00D4192F">
                <w:rPr>
                  <w:sz w:val="18"/>
                  <w:szCs w:val="18"/>
                </w:rPr>
                <w:t>5</w:t>
              </w:r>
              <w:r w:rsidRPr="00D419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9.5"/>
                <w:attr w:name="UnitName" w:val="a"/>
              </w:smartTagPr>
              <w:r w:rsidRPr="00D4192F">
                <w:rPr>
                  <w:sz w:val="18"/>
                  <w:szCs w:val="18"/>
                </w:rPr>
                <w:t>1</w:t>
              </w:r>
              <w:r w:rsidR="002C764E" w:rsidRPr="00D4192F">
                <w:rPr>
                  <w:sz w:val="18"/>
                  <w:szCs w:val="18"/>
                </w:rPr>
                <w:t>9</w:t>
              </w:r>
              <w:r w:rsidRPr="00D4192F">
                <w:rPr>
                  <w:sz w:val="18"/>
                  <w:szCs w:val="18"/>
                </w:rPr>
                <w:t>.</w:t>
              </w:r>
              <w:r w:rsidR="002C764E" w:rsidRPr="00D4192F">
                <w:rPr>
                  <w:sz w:val="18"/>
                  <w:szCs w:val="18"/>
                </w:rPr>
                <w:t>5</w:t>
              </w:r>
              <w:r w:rsidR="00165E3A" w:rsidRPr="00D4192F">
                <w:rPr>
                  <w:sz w:val="18"/>
                  <w:szCs w:val="18"/>
                </w:rPr>
                <w:t xml:space="preserve"> </w:t>
              </w:r>
              <w:r w:rsidRPr="00D4192F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Pr="00D4192F" w:rsidRDefault="002C764E" w:rsidP="00BF262D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4"/>
                <w:attr w:name="UnitName" w:val="a"/>
              </w:smartTagPr>
              <w:r w:rsidRPr="00D4192F">
                <w:rPr>
                  <w:sz w:val="18"/>
                  <w:szCs w:val="18"/>
                </w:rPr>
                <w:t>24</w:t>
              </w:r>
              <w:r w:rsidR="00DA1063" w:rsidRPr="00D4192F">
                <w:rPr>
                  <w:sz w:val="18"/>
                  <w:szCs w:val="18"/>
                </w:rPr>
                <w:t>.0 A</w:t>
              </w:r>
            </w:smartTag>
          </w:p>
        </w:tc>
      </w:tr>
      <w:tr w:rsidR="00DA1063" w:rsidRPr="0085626B" w:rsidTr="008E0281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35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A1063" w:rsidRDefault="00DA1063" w:rsidP="00BF262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1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A1063" w:rsidRPr="00D4192F" w:rsidRDefault="002C764E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7</w:t>
            </w:r>
            <w:r w:rsidR="00DA1063" w:rsidRPr="00D4192F">
              <w:rPr>
                <w:sz w:val="18"/>
                <w:szCs w:val="18"/>
              </w:rPr>
              <w:t>.</w:t>
            </w:r>
            <w:r w:rsidRPr="00D4192F">
              <w:rPr>
                <w:sz w:val="18"/>
                <w:szCs w:val="18"/>
              </w:rPr>
              <w:t>5</w:t>
            </w:r>
            <w:r w:rsidR="00DA1063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A1063" w:rsidRPr="00D4192F" w:rsidRDefault="002C764E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9</w:t>
            </w:r>
            <w:r w:rsidR="00DA1063" w:rsidRPr="00D4192F">
              <w:rPr>
                <w:sz w:val="18"/>
                <w:szCs w:val="18"/>
              </w:rPr>
              <w:t>.</w:t>
            </w:r>
            <w:r w:rsidRPr="00D4192F">
              <w:rPr>
                <w:sz w:val="18"/>
                <w:szCs w:val="18"/>
              </w:rPr>
              <w:t>6</w:t>
            </w:r>
            <w:r w:rsidR="00DA1063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Pr="00D4192F" w:rsidRDefault="002C764E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6</w:t>
            </w:r>
            <w:r w:rsidR="00DA1063" w:rsidRPr="00D4192F">
              <w:rPr>
                <w:sz w:val="18"/>
                <w:szCs w:val="18"/>
              </w:rPr>
              <w:t>.</w:t>
            </w:r>
            <w:r w:rsidRPr="00D4192F">
              <w:rPr>
                <w:sz w:val="18"/>
                <w:szCs w:val="18"/>
              </w:rPr>
              <w:t>2</w:t>
            </w:r>
            <w:r w:rsidR="00DA1063" w:rsidRPr="00D419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A1063" w:rsidRPr="00D4192F" w:rsidRDefault="00DA1063" w:rsidP="00BF262D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1</w:t>
            </w:r>
            <w:r w:rsidR="002C764E" w:rsidRPr="00D4192F">
              <w:rPr>
                <w:sz w:val="18"/>
                <w:szCs w:val="18"/>
              </w:rPr>
              <w:t>9</w:t>
            </w:r>
            <w:r w:rsidRPr="00D4192F">
              <w:rPr>
                <w:sz w:val="18"/>
                <w:szCs w:val="18"/>
              </w:rPr>
              <w:t>.</w:t>
            </w:r>
            <w:r w:rsidR="002C764E" w:rsidRPr="00D4192F">
              <w:rPr>
                <w:sz w:val="18"/>
                <w:szCs w:val="18"/>
              </w:rPr>
              <w:t>2</w:t>
            </w:r>
            <w:r w:rsidRPr="00D4192F">
              <w:rPr>
                <w:sz w:val="18"/>
                <w:szCs w:val="18"/>
              </w:rPr>
              <w:t xml:space="preserve"> Nm</w:t>
            </w:r>
          </w:p>
        </w:tc>
      </w:tr>
    </w:tbl>
    <w:p w:rsidR="00BF262D" w:rsidRDefault="00BF262D" w:rsidP="002C764E"/>
    <w:p w:rsidR="00BF262D" w:rsidRDefault="00BF262D" w:rsidP="002C764E"/>
    <w:p w:rsidR="008E0281" w:rsidRDefault="008E0281" w:rsidP="002C764E"/>
    <w:p w:rsidR="008E0281" w:rsidRDefault="008E0281" w:rsidP="002C764E"/>
    <w:p w:rsidR="002C764E" w:rsidRPr="00F56830" w:rsidRDefault="00E75006" w:rsidP="002C764E">
      <w:r w:rsidRPr="00E75006">
        <w:rPr>
          <w:rFonts w:ascii="宋体" w:hAnsi="宋体"/>
          <w:noProof/>
          <w:sz w:val="18"/>
          <w:szCs w:val="18"/>
        </w:rPr>
        <w:pict>
          <v:line id="_x0000_s1381" style="position:absolute;left:0;text-align:left;flip:x;z-index:251630592" from="383.25pt,9.9pt" to="404.25pt,9.9pt" stroked="f">
            <v:stroke endarrow="block"/>
          </v:line>
        </w:pict>
      </w:r>
    </w:p>
    <w:tbl>
      <w:tblPr>
        <w:tblW w:w="9773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359"/>
        <w:gridCol w:w="1426"/>
        <w:gridCol w:w="3994"/>
        <w:gridCol w:w="3994"/>
      </w:tblGrid>
      <w:tr w:rsidR="008F7AE6" w:rsidRPr="00B71747" w:rsidTr="00585F60">
        <w:trPr>
          <w:trHeight w:hRule="exact" w:val="340"/>
          <w:jc w:val="center"/>
        </w:trPr>
        <w:tc>
          <w:tcPr>
            <w:tcW w:w="3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Pr="00B71747" w:rsidRDefault="008F7AE6" w:rsidP="004657BE">
            <w:pPr>
              <w:spacing w:line="28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9414" w:type="dxa"/>
            <w:gridSpan w:val="3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Pr="00B71747" w:rsidRDefault="008F7AE6" w:rsidP="00585F60">
            <w:pPr>
              <w:spacing w:line="280" w:lineRule="exact"/>
              <w:rPr>
                <w:sz w:val="28"/>
                <w:szCs w:val="28"/>
              </w:rPr>
            </w:pPr>
            <w:r w:rsidRPr="00B71747">
              <w:rPr>
                <w:rFonts w:hint="eastAsia"/>
                <w:sz w:val="28"/>
                <w:szCs w:val="28"/>
              </w:rPr>
              <w:t>●</w:t>
            </w:r>
            <w:r w:rsidRPr="00B71747">
              <w:rPr>
                <w:sz w:val="28"/>
                <w:szCs w:val="28"/>
              </w:rPr>
              <w:t xml:space="preserve"> </w:t>
            </w:r>
            <w:r w:rsidRPr="00C67FD9">
              <w:rPr>
                <w:sz w:val="24"/>
              </w:rPr>
              <w:t>110</w:t>
            </w:r>
            <w:r w:rsidRPr="00C67FD9">
              <w:rPr>
                <w:rFonts w:hint="eastAsia"/>
                <w:sz w:val="24"/>
              </w:rPr>
              <w:t>机座</w:t>
            </w:r>
            <w:r w:rsidR="009D0E52" w:rsidRPr="005E067E">
              <w:rPr>
                <w:szCs w:val="21"/>
              </w:rPr>
              <w:t>（</w:t>
            </w:r>
            <w:r w:rsidR="009D0E52">
              <w:rPr>
                <w:rFonts w:hint="eastAsia"/>
                <w:szCs w:val="21"/>
              </w:rPr>
              <w:t>20</w:t>
            </w:r>
            <w:r w:rsidR="009D0E52" w:rsidRPr="005E067E">
              <w:rPr>
                <w:szCs w:val="21"/>
              </w:rPr>
              <w:t>00rpm</w:t>
            </w:r>
            <w:r w:rsidR="009D0E52" w:rsidRPr="005E067E">
              <w:rPr>
                <w:szCs w:val="21"/>
              </w:rPr>
              <w:t>）</w:t>
            </w:r>
          </w:p>
        </w:tc>
      </w:tr>
      <w:tr w:rsidR="008F7AE6" w:rsidTr="00585F60">
        <w:trPr>
          <w:trHeight w:val="454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39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41752A" w:rsidRDefault="008F7AE6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2420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39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41752A" w:rsidRDefault="008F7AE6" w:rsidP="008E028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4820L</w:t>
            </w:r>
            <w:r w:rsidR="008E0281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8F7AE6" w:rsidRPr="0085626B" w:rsidTr="00585F60">
        <w:trPr>
          <w:trHeight w:val="222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0.</w:t>
            </w:r>
            <w:r w:rsidR="00152CDA" w:rsidRPr="005C0A52">
              <w:rPr>
                <w:sz w:val="18"/>
                <w:szCs w:val="18"/>
              </w:rPr>
              <w:t>5</w:t>
            </w:r>
            <w:r w:rsidRPr="005C0A52">
              <w:rPr>
                <w:sz w:val="18"/>
                <w:szCs w:val="18"/>
              </w:rPr>
              <w:t xml:space="preserve"> </w:t>
            </w:r>
            <w:r w:rsidRPr="005C0A52">
              <w:rPr>
                <w:sz w:val="18"/>
              </w:rPr>
              <w:t>Kw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</w:t>
            </w:r>
            <w:r w:rsidR="008F7AE6" w:rsidRPr="005C0A52">
              <w:rPr>
                <w:sz w:val="18"/>
                <w:szCs w:val="18"/>
              </w:rPr>
              <w:t>.</w:t>
            </w:r>
            <w:r w:rsidRPr="005C0A52">
              <w:rPr>
                <w:sz w:val="18"/>
                <w:szCs w:val="18"/>
              </w:rPr>
              <w:t>0</w:t>
            </w:r>
            <w:r w:rsidR="008F7AE6" w:rsidRPr="005C0A52">
              <w:rPr>
                <w:sz w:val="18"/>
                <w:szCs w:val="18"/>
              </w:rPr>
              <w:t xml:space="preserve"> </w:t>
            </w:r>
            <w:r w:rsidR="008F7AE6" w:rsidRPr="005C0A52">
              <w:rPr>
                <w:sz w:val="18"/>
              </w:rPr>
              <w:t>Kw</w:t>
            </w:r>
          </w:p>
        </w:tc>
      </w:tr>
      <w:tr w:rsidR="008F7AE6" w:rsidRPr="0085626B" w:rsidTr="00585F60">
        <w:trPr>
          <w:trHeight w:val="225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</w:t>
            </w:r>
            <w:r w:rsidR="00152CDA" w:rsidRPr="005C0A52">
              <w:rPr>
                <w:sz w:val="18"/>
                <w:szCs w:val="18"/>
              </w:rPr>
              <w:t>.4</w:t>
            </w:r>
            <w:r w:rsidRPr="005C0A52">
              <w:rPr>
                <w:sz w:val="18"/>
                <w:szCs w:val="18"/>
              </w:rPr>
              <w:t xml:space="preserve"> </w:t>
            </w:r>
            <w:r w:rsidRPr="005C0A52">
              <w:rPr>
                <w:sz w:val="18"/>
              </w:rPr>
              <w:t>N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</w:t>
            </w:r>
            <w:r w:rsidR="008F7AE6" w:rsidRPr="005C0A52">
              <w:rPr>
                <w:sz w:val="18"/>
                <w:szCs w:val="18"/>
              </w:rPr>
              <w:t>.</w:t>
            </w:r>
            <w:r w:rsidRPr="005C0A52">
              <w:rPr>
                <w:sz w:val="18"/>
                <w:szCs w:val="18"/>
              </w:rPr>
              <w:t>8</w:t>
            </w:r>
            <w:r w:rsidR="008F7AE6" w:rsidRPr="005C0A52">
              <w:rPr>
                <w:sz w:val="18"/>
                <w:szCs w:val="18"/>
              </w:rPr>
              <w:t xml:space="preserve"> </w:t>
            </w:r>
            <w:r w:rsidR="008F7AE6" w:rsidRPr="005C0A52">
              <w:rPr>
                <w:sz w:val="18"/>
              </w:rPr>
              <w:t>Nm</w:t>
            </w:r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</w:t>
            </w:r>
            <w:r w:rsidR="008F7AE6" w:rsidRPr="005C0A52">
              <w:rPr>
                <w:sz w:val="18"/>
                <w:szCs w:val="18"/>
              </w:rPr>
              <w:t>00 rp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</w:t>
            </w:r>
            <w:r w:rsidR="008F7AE6" w:rsidRPr="005C0A52">
              <w:rPr>
                <w:sz w:val="18"/>
                <w:szCs w:val="18"/>
              </w:rPr>
              <w:t>00 rpm</w:t>
            </w:r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9"/>
                <w:attr w:name="UnitName" w:val="a"/>
              </w:smartTagPr>
              <w:r w:rsidRPr="005C0A52">
                <w:rPr>
                  <w:sz w:val="18"/>
                  <w:szCs w:val="18"/>
                </w:rPr>
                <w:t>2</w:t>
              </w:r>
              <w:r w:rsidR="008F7AE6" w:rsidRPr="005C0A52">
                <w:rPr>
                  <w:sz w:val="18"/>
                  <w:szCs w:val="18"/>
                </w:rPr>
                <w:t>.</w:t>
              </w:r>
              <w:r w:rsidRPr="005C0A52">
                <w:rPr>
                  <w:sz w:val="18"/>
                  <w:szCs w:val="18"/>
                </w:rPr>
                <w:t>9</w:t>
              </w:r>
              <w:r w:rsidR="008F7AE6" w:rsidRPr="005C0A52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5C0A52">
                <w:rPr>
                  <w:sz w:val="18"/>
                  <w:szCs w:val="18"/>
                </w:rPr>
                <w:t>6.</w:t>
              </w:r>
              <w:r w:rsidR="00152CDA" w:rsidRPr="005C0A52">
                <w:rPr>
                  <w:sz w:val="18"/>
                  <w:szCs w:val="18"/>
                </w:rPr>
                <w:t>0</w:t>
              </w:r>
              <w:r w:rsidRPr="005C0A52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F7AE6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7B35CD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F7AE6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D6415C" w:rsidRDefault="00D6415C" w:rsidP="004657BE">
            <w:pPr>
              <w:jc w:val="center"/>
              <w:rPr>
                <w:sz w:val="18"/>
                <w:szCs w:val="18"/>
              </w:rPr>
            </w:pPr>
            <w:r w:rsidRPr="00D6415C">
              <w:rPr>
                <w:rFonts w:hint="eastAsia"/>
                <w:sz w:val="18"/>
                <w:szCs w:val="18"/>
              </w:rPr>
              <w:t>4.005</w:t>
            </w:r>
            <w:r w:rsidR="00165E3A" w:rsidRPr="00D6415C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D6415C" w:rsidRDefault="00D6415C" w:rsidP="004657BE">
            <w:pPr>
              <w:jc w:val="center"/>
              <w:rPr>
                <w:sz w:val="18"/>
                <w:szCs w:val="18"/>
              </w:rPr>
            </w:pPr>
            <w:r w:rsidRPr="00D6415C">
              <w:rPr>
                <w:rFonts w:hint="eastAsia"/>
                <w:sz w:val="18"/>
                <w:szCs w:val="18"/>
              </w:rPr>
              <w:t>2.139</w:t>
            </w:r>
            <w:r w:rsidR="00165E3A" w:rsidRPr="00D6415C">
              <w:rPr>
                <w:sz w:val="18"/>
                <w:szCs w:val="18"/>
              </w:rPr>
              <w:t xml:space="preserve"> ms</w:t>
            </w:r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152CDA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.7"/>
                <w:attr w:name="UnitName" w:val="a"/>
              </w:smartTagPr>
              <w:r w:rsidRPr="005C0A52">
                <w:rPr>
                  <w:sz w:val="18"/>
                  <w:szCs w:val="18"/>
                </w:rPr>
                <w:t>8</w:t>
              </w:r>
              <w:r w:rsidR="008F7AE6" w:rsidRPr="005C0A52">
                <w:rPr>
                  <w:sz w:val="18"/>
                  <w:szCs w:val="18"/>
                </w:rPr>
                <w:t>.</w:t>
              </w:r>
              <w:r w:rsidRPr="005C0A52">
                <w:rPr>
                  <w:sz w:val="18"/>
                  <w:szCs w:val="18"/>
                </w:rPr>
                <w:t>7</w:t>
              </w:r>
              <w:r w:rsidR="008F7AE6" w:rsidRPr="005C0A52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"/>
                <w:attr w:name="UnitName" w:val="a"/>
              </w:smartTagPr>
              <w:r w:rsidRPr="005C0A52">
                <w:rPr>
                  <w:sz w:val="18"/>
                  <w:szCs w:val="18"/>
                </w:rPr>
                <w:t>1</w:t>
              </w:r>
              <w:r w:rsidR="00152CDA" w:rsidRPr="005C0A52">
                <w:rPr>
                  <w:sz w:val="18"/>
                  <w:szCs w:val="18"/>
                </w:rPr>
                <w:t>8</w:t>
              </w:r>
              <w:r w:rsidRPr="005C0A52">
                <w:rPr>
                  <w:sz w:val="18"/>
                  <w:szCs w:val="18"/>
                </w:rPr>
                <w:t>.</w:t>
              </w:r>
              <w:r w:rsidR="00152CDA" w:rsidRPr="005C0A52">
                <w:rPr>
                  <w:sz w:val="18"/>
                  <w:szCs w:val="18"/>
                </w:rPr>
                <w:t>0</w:t>
              </w:r>
              <w:r w:rsidRPr="005C0A52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8F7AE6" w:rsidRPr="0085626B" w:rsidTr="00585F60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Default="008F7AE6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</w:t>
            </w:r>
            <w:r w:rsidR="00152CDA" w:rsidRPr="005C0A52">
              <w:rPr>
                <w:sz w:val="18"/>
                <w:szCs w:val="18"/>
              </w:rPr>
              <w:t>2</w:t>
            </w:r>
            <w:r w:rsidRPr="005C0A52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F7AE6" w:rsidRPr="005C0A52" w:rsidRDefault="008F7AE6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</w:t>
            </w:r>
            <w:r w:rsidR="00152CDA" w:rsidRPr="005C0A52">
              <w:rPr>
                <w:sz w:val="18"/>
                <w:szCs w:val="18"/>
              </w:rPr>
              <w:t>4</w:t>
            </w:r>
            <w:r w:rsidRPr="005C0A52">
              <w:rPr>
                <w:sz w:val="18"/>
                <w:szCs w:val="18"/>
              </w:rPr>
              <w:t>.</w:t>
            </w:r>
            <w:r w:rsidR="00152CDA" w:rsidRPr="005C0A52">
              <w:rPr>
                <w:sz w:val="18"/>
                <w:szCs w:val="18"/>
              </w:rPr>
              <w:t>4</w:t>
            </w:r>
            <w:r w:rsidRPr="005C0A52">
              <w:rPr>
                <w:sz w:val="18"/>
                <w:szCs w:val="18"/>
              </w:rPr>
              <w:t xml:space="preserve"> Nm</w:t>
            </w:r>
          </w:p>
        </w:tc>
      </w:tr>
    </w:tbl>
    <w:p w:rsidR="00C67FD9" w:rsidRDefault="00E75006" w:rsidP="00B04AB3">
      <w:pPr>
        <w:ind w:firstLineChars="250" w:firstLine="450"/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372" style="position:absolute;left:0;text-align:left;margin-left:189pt;margin-top:14.1pt;width:145.4pt;height:39.95pt;z-index:-251686912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373" style="position:absolute;left:4817;top:3758;width:2908;height:900" coordorigin="4817,3758" coordsize="2908,900">
              <v:shape id="_x0000_s1374" type="#_x0000_t75" style="position:absolute;left:4817;top:3758;width:1425;height:900" o:allowoverlap="f">
                <v:imagedata r:id="rId39" o:title="图1" cropright="10429f" gain="5" blacklevel="-3277f"/>
              </v:shape>
              <v:group id="_x0000_s1375" style="position:absolute;left:6287;top:4070;width:1438;height:490" coordorigin="7875,7346" coordsize="1438,490">
                <v:shape id="_x0000_s1376" type="#_x0000_t202" style="position:absolute;left:8169;top:7346;width:1144;height:490" filled="f" stroked="f">
                  <v:textbox style="mso-next-textbox:#_x0000_s1376">
                    <w:txbxContent>
                      <w:p w:rsidR="00CB0AD0" w:rsidRPr="001E7E62" w:rsidRDefault="00CB0AD0" w:rsidP="00D07639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18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377" style="position:absolute;flip:x" from="7875,7575" to="8190,7575" strokeweight="1pt">
                  <v:stroke startarrow="block" endarrow="block"/>
                </v:line>
              </v:group>
            </v:group>
            <v:group id="_x0000_s1378" style="position:absolute;left:6077;top:3602;width:1260;height:569" coordorigin="9324,7658" coordsize="1260,569">
              <v:shape id="_x0000_s1379" type="#_x0000_t202" style="position:absolute;left:9440;top:7658;width:1144;height:490" filled="f" stroked="f">
                <v:textbox style="mso-next-textbox:#_x0000_s1379">
                  <w:txbxContent>
                    <w:p w:rsidR="00CB0AD0" w:rsidRPr="001E7E62" w:rsidRDefault="00CB0AD0" w:rsidP="00D0763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6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380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C67FD9" w:rsidRPr="00345412">
        <w:rPr>
          <w:rFonts w:ascii="宋体" w:hAnsi="宋体" w:hint="eastAsia"/>
          <w:sz w:val="18"/>
        </w:rPr>
        <w:t>最大径</w:t>
      </w:r>
      <w:r w:rsidR="00C67FD9">
        <w:rPr>
          <w:rFonts w:ascii="宋体" w:hAnsi="宋体" w:hint="eastAsia"/>
          <w:sz w:val="18"/>
        </w:rPr>
        <w:t>、轴</w:t>
      </w:r>
      <w:r w:rsidR="00C67FD9" w:rsidRPr="00345412">
        <w:rPr>
          <w:rFonts w:ascii="宋体" w:hAnsi="宋体" w:hint="eastAsia"/>
          <w:sz w:val="18"/>
        </w:rPr>
        <w:t>向力</w:t>
      </w:r>
      <w:r w:rsidR="00C67FD9">
        <w:rPr>
          <w:rFonts w:ascii="宋体" w:hAnsi="宋体" w:hint="eastAsia"/>
          <w:sz w:val="18"/>
        </w:rPr>
        <w:t xml:space="preserve">  </w:t>
      </w:r>
    </w:p>
    <w:p w:rsidR="00C67FD9" w:rsidRDefault="00C67FD9" w:rsidP="00152CDA">
      <w:pPr>
        <w:rPr>
          <w:rFonts w:ascii="宋体" w:hAnsi="宋体"/>
          <w:sz w:val="18"/>
        </w:rPr>
      </w:pPr>
    </w:p>
    <w:p w:rsidR="00C67FD9" w:rsidRDefault="00C67FD9" w:rsidP="00C67FD9">
      <w:pPr>
        <w:rPr>
          <w:rFonts w:ascii="宋体" w:hAnsi="宋体"/>
          <w:sz w:val="18"/>
          <w:szCs w:val="18"/>
        </w:rPr>
      </w:pPr>
    </w:p>
    <w:p w:rsidR="00C67FD9" w:rsidRDefault="00C67FD9" w:rsidP="00C67FD9">
      <w:pPr>
        <w:rPr>
          <w:rFonts w:ascii="宋体" w:hAnsi="宋体"/>
          <w:sz w:val="18"/>
          <w:szCs w:val="18"/>
        </w:rPr>
      </w:pPr>
    </w:p>
    <w:p w:rsidR="00C67FD9" w:rsidRDefault="00C67FD9" w:rsidP="00B04AB3">
      <w:pPr>
        <w:ind w:firstLineChars="250" w:firstLine="45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BF262D" w:rsidRDefault="00A643E3" w:rsidP="00B04AB3">
      <w:pPr>
        <w:ind w:firstLineChars="250" w:firstLine="450"/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2C764E" w:rsidRDefault="00C67FD9" w:rsidP="002C764E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br w:type="page"/>
      </w:r>
    </w:p>
    <w:p w:rsidR="002C764E" w:rsidRDefault="00327349" w:rsidP="002C764E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-581025</wp:posOffset>
            </wp:positionH>
            <wp:positionV relativeFrom="paragraph">
              <wp:posOffset>-870585</wp:posOffset>
            </wp:positionV>
            <wp:extent cx="7584440" cy="577215"/>
            <wp:effectExtent l="19050" t="0" r="0" b="0"/>
            <wp:wrapNone/>
            <wp:docPr id="595" name="图片 595" descr="LBB系列（右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 descr="LBB系列（右）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26" name="图片 26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64E" w:rsidRDefault="00E855CF" w:rsidP="002C764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24120" cy="2409825"/>
            <wp:effectExtent l="19050" t="0" r="5080" b="0"/>
            <wp:docPr id="27" name="图片 27" descr="S2-15LA□□S2-20LA□□S2-30LA□□S2-50LA□□D2-05SA□□D2-10LA□□D2-15LA□□D2-20LA□□H2-20LA□□D2-30LA□□H2-30LA□□D2-50LA□□外形图（有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S2-15LA□□S2-20LA□□S2-30LA□□S2-50LA□□D2-05SA□□D2-10LA□□D2-15LA□□D2-20LA□□H2-20LA□□D2-30LA□□H2-30LA□□D2-50LA□□外形图（有制动）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64E" w:rsidRDefault="00E855CF" w:rsidP="002C764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28" name="图片 28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0281" w:rsidRDefault="008E0281" w:rsidP="002C764E">
      <w:pPr>
        <w:jc w:val="center"/>
      </w:pPr>
    </w:p>
    <w:p w:rsidR="008E0281" w:rsidRDefault="008E0281" w:rsidP="002C764E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841"/>
        <w:gridCol w:w="688"/>
        <w:gridCol w:w="688"/>
        <w:gridCol w:w="476"/>
        <w:gridCol w:w="469"/>
        <w:gridCol w:w="482"/>
        <w:gridCol w:w="499"/>
        <w:gridCol w:w="503"/>
        <w:gridCol w:w="469"/>
        <w:gridCol w:w="752"/>
        <w:gridCol w:w="753"/>
        <w:gridCol w:w="430"/>
        <w:gridCol w:w="430"/>
        <w:gridCol w:w="430"/>
        <w:gridCol w:w="431"/>
      </w:tblGrid>
      <w:tr w:rsidR="002C764E" w:rsidTr="00541869">
        <w:trPr>
          <w:jc w:val="center"/>
        </w:trPr>
        <w:tc>
          <w:tcPr>
            <w:tcW w:w="1841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</w:t>
            </w:r>
            <w:r w:rsidR="00B408D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76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69" w:type="dxa"/>
            <w:tcMar>
              <w:left w:w="28" w:type="dxa"/>
              <w:right w:w="28" w:type="dxa"/>
            </w:tcMar>
            <w:vAlign w:val="center"/>
          </w:tcPr>
          <w:p w:rsidR="002C764E" w:rsidRPr="00CD7545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82" w:type="dxa"/>
            <w:tcMar>
              <w:left w:w="28" w:type="dxa"/>
              <w:right w:w="28" w:type="dxa"/>
            </w:tcMar>
            <w:vAlign w:val="center"/>
          </w:tcPr>
          <w:p w:rsidR="002C764E" w:rsidRPr="00CD7545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499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3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69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52" w:type="dxa"/>
            <w:tcMar>
              <w:left w:w="28" w:type="dxa"/>
              <w:right w:w="28" w:type="dxa"/>
            </w:tcMar>
            <w:vAlign w:val="center"/>
          </w:tcPr>
          <w:p w:rsidR="002C764E" w:rsidRDefault="00F65AA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53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31" w:type="dxa"/>
            <w:tcMar>
              <w:left w:w="28" w:type="dxa"/>
              <w:right w:w="28" w:type="dxa"/>
            </w:tcMar>
            <w:vAlign w:val="center"/>
          </w:tcPr>
          <w:p w:rsidR="002C764E" w:rsidRDefault="002C764E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541869" w:rsidTr="00541869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10ST-M02515L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5C0A52">
              <w:rPr>
                <w:sz w:val="18"/>
                <w:szCs w:val="18"/>
              </w:rPr>
              <w:t>BB</w:t>
            </w:r>
          </w:p>
          <w:p w:rsidR="00541869" w:rsidRPr="005C0A52" w:rsidRDefault="00541869" w:rsidP="008E028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0ST-M02420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14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56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58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00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5C0A52" w:rsidRDefault="00541869" w:rsidP="008E028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10ST-M03215L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5C0A52">
              <w:rPr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41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83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85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27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Default="00541869" w:rsidP="002C764E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10ST-M0</w:t>
            </w:r>
            <w:r>
              <w:rPr>
                <w:rFonts w:hint="eastAsia"/>
                <w:sz w:val="18"/>
                <w:szCs w:val="18"/>
              </w:rPr>
              <w:t>4820</w:t>
            </w:r>
            <w:r w:rsidRPr="005C0A52"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5C0A52">
              <w:rPr>
                <w:sz w:val="18"/>
                <w:szCs w:val="18"/>
              </w:rPr>
              <w:t>BB</w:t>
            </w:r>
          </w:p>
          <w:p w:rsidR="00541869" w:rsidRPr="005C0A52" w:rsidRDefault="00541869" w:rsidP="008E028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0ST-M054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56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98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00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42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40</w:t>
            </w:r>
          </w:p>
        </w:tc>
      </w:tr>
      <w:tr w:rsidR="00541869" w:rsidTr="00541869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5C0A52" w:rsidRDefault="00541869" w:rsidP="008E028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10ST-M06415L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5C0A52">
              <w:rPr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73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315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217</w:t>
            </w:r>
          </w:p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（</w:t>
            </w:r>
            <w:r w:rsidRPr="00AB14EF">
              <w:rPr>
                <w:b/>
                <w:sz w:val="18"/>
                <w:szCs w:val="18"/>
              </w:rPr>
              <w:t>259</w:t>
            </w:r>
            <w:r w:rsidRPr="00AB14E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BD7856" w:rsidRDefault="0054186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1869" w:rsidRPr="00AB14EF" w:rsidRDefault="00541869" w:rsidP="002C764E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b/>
                <w:sz w:val="18"/>
                <w:szCs w:val="18"/>
              </w:rPr>
              <w:t>40</w:t>
            </w:r>
          </w:p>
        </w:tc>
      </w:tr>
    </w:tbl>
    <w:p w:rsidR="002C764E" w:rsidRPr="00B408D0" w:rsidRDefault="002C764E" w:rsidP="00B408D0">
      <w:pPr>
        <w:ind w:firstLineChars="200" w:firstLine="360"/>
        <w:rPr>
          <w:sz w:val="18"/>
          <w:szCs w:val="18"/>
        </w:rPr>
      </w:pPr>
      <w:r w:rsidRPr="00B408D0">
        <w:rPr>
          <w:rFonts w:hint="eastAsia"/>
          <w:sz w:val="18"/>
          <w:szCs w:val="18"/>
        </w:rPr>
        <w:t>注：括号内的数值为带失电制动器</w:t>
      </w:r>
      <w:r w:rsidR="002C56BB" w:rsidRPr="00B408D0">
        <w:rPr>
          <w:rFonts w:hint="eastAsia"/>
          <w:sz w:val="18"/>
          <w:szCs w:val="18"/>
        </w:rPr>
        <w:t>的</w:t>
      </w:r>
      <w:r w:rsidR="004B2B84"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。</w:t>
      </w:r>
    </w:p>
    <w:p w:rsidR="00D07639" w:rsidRPr="002C764E" w:rsidRDefault="002C764E" w:rsidP="00455104">
      <w:r>
        <w:br w:type="page"/>
      </w:r>
    </w:p>
    <w:tbl>
      <w:tblPr>
        <w:tblW w:w="10390" w:type="dxa"/>
        <w:jc w:val="center"/>
        <w:tblLayout w:type="fixed"/>
        <w:tblLook w:val="0000"/>
      </w:tblPr>
      <w:tblGrid>
        <w:gridCol w:w="1228"/>
        <w:gridCol w:w="1832"/>
        <w:gridCol w:w="1832"/>
        <w:gridCol w:w="1833"/>
        <w:gridCol w:w="1832"/>
        <w:gridCol w:w="1833"/>
      </w:tblGrid>
      <w:tr w:rsidR="008E0281" w:rsidRPr="0069539D" w:rsidTr="008E0281">
        <w:trPr>
          <w:cantSplit/>
          <w:trHeight w:hRule="exact" w:val="340"/>
          <w:jc w:val="center"/>
        </w:trPr>
        <w:tc>
          <w:tcPr>
            <w:tcW w:w="10390" w:type="dxa"/>
            <w:gridSpan w:val="6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69539D" w:rsidRDefault="00327349" w:rsidP="00A25689">
            <w:pPr>
              <w:spacing w:line="280" w:lineRule="exact"/>
              <w:rPr>
                <w:sz w:val="24"/>
              </w:rPr>
            </w:pPr>
            <w:r>
              <w:rPr>
                <w:rFonts w:hint="eastAsia"/>
                <w:noProof/>
                <w:sz w:val="24"/>
              </w:rPr>
              <w:lastRenderedPageBreak/>
              <w:drawing>
                <wp:anchor distT="0" distB="0" distL="114300" distR="114300" simplePos="0" relativeHeight="251707392" behindDoc="0" locked="0" layoutInCell="1" allowOverlap="1">
                  <wp:simplePos x="0" y="0"/>
                  <wp:positionH relativeFrom="column">
                    <wp:posOffset>-502285</wp:posOffset>
                  </wp:positionH>
                  <wp:positionV relativeFrom="paragraph">
                    <wp:posOffset>-906780</wp:posOffset>
                  </wp:positionV>
                  <wp:extent cx="7584440" cy="577215"/>
                  <wp:effectExtent l="19050" t="0" r="0" b="0"/>
                  <wp:wrapNone/>
                  <wp:docPr id="594" name="图片 594" descr="LB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4" descr="LB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8E0281" w:rsidRPr="0069539D">
              <w:rPr>
                <w:rFonts w:hint="eastAsia"/>
                <w:sz w:val="24"/>
              </w:rPr>
              <w:t>●</w:t>
            </w:r>
            <w:r w:rsidR="008E0281" w:rsidRPr="0069539D">
              <w:rPr>
                <w:sz w:val="24"/>
              </w:rPr>
              <w:t xml:space="preserve"> 130</w:t>
            </w:r>
            <w:r w:rsidR="008E0281" w:rsidRPr="0069539D">
              <w:rPr>
                <w:rFonts w:hint="eastAsia"/>
                <w:sz w:val="24"/>
              </w:rPr>
              <w:t>机座</w:t>
            </w:r>
            <w:r w:rsidR="008E0281" w:rsidRPr="005E067E">
              <w:rPr>
                <w:szCs w:val="21"/>
              </w:rPr>
              <w:t>（</w:t>
            </w:r>
            <w:r w:rsidR="008E0281">
              <w:rPr>
                <w:rFonts w:hint="eastAsia"/>
                <w:szCs w:val="21"/>
              </w:rPr>
              <w:t>15</w:t>
            </w:r>
            <w:r w:rsidR="008E0281" w:rsidRPr="005E067E">
              <w:rPr>
                <w:szCs w:val="21"/>
              </w:rPr>
              <w:t>00rpm</w:t>
            </w:r>
            <w:r w:rsidR="008E0281" w:rsidRPr="005E067E">
              <w:rPr>
                <w:szCs w:val="21"/>
              </w:rPr>
              <w:t>）</w:t>
            </w:r>
          </w:p>
        </w:tc>
      </w:tr>
      <w:tr w:rsidR="008E0281" w:rsidTr="00B04AB3">
        <w:trPr>
          <w:cantSplit/>
          <w:trHeight w:val="454"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E0281" w:rsidRPr="00F65AAE" w:rsidRDefault="008E0281" w:rsidP="008E0281">
            <w:pPr>
              <w:spacing w:line="240" w:lineRule="exact"/>
              <w:jc w:val="center"/>
              <w:rPr>
                <w:b/>
                <w:spacing w:val="-12"/>
                <w:sz w:val="18"/>
                <w:szCs w:val="18"/>
              </w:rPr>
            </w:pPr>
            <w:r w:rsidRPr="00F65AAE">
              <w:rPr>
                <w:b/>
                <w:spacing w:val="-12"/>
                <w:sz w:val="18"/>
                <w:szCs w:val="18"/>
              </w:rPr>
              <w:t>130ST-M03215L</w:t>
            </w:r>
            <w:r w:rsidRPr="00F65AAE">
              <w:rPr>
                <w:rFonts w:hint="eastAsia"/>
                <w:b/>
                <w:spacing w:val="-12"/>
                <w:sz w:val="18"/>
                <w:szCs w:val="18"/>
              </w:rPr>
              <w:t>□</w:t>
            </w:r>
            <w:r w:rsidRPr="00F65AAE">
              <w:rPr>
                <w:b/>
                <w:spacing w:val="-12"/>
                <w:sz w:val="18"/>
                <w:szCs w:val="18"/>
              </w:rPr>
              <w:t>BB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8E0281" w:rsidRPr="00F65AAE" w:rsidRDefault="008E0281" w:rsidP="003518BC">
            <w:pPr>
              <w:spacing w:line="240" w:lineRule="exact"/>
              <w:jc w:val="center"/>
              <w:rPr>
                <w:b/>
                <w:spacing w:val="-12"/>
                <w:sz w:val="18"/>
                <w:szCs w:val="18"/>
              </w:rPr>
            </w:pPr>
            <w:r w:rsidRPr="00F65AAE">
              <w:rPr>
                <w:b/>
                <w:spacing w:val="-12"/>
                <w:sz w:val="18"/>
                <w:szCs w:val="18"/>
              </w:rPr>
              <w:t>130ST-M05415L</w:t>
            </w:r>
            <w:r w:rsidRPr="00F65AAE">
              <w:rPr>
                <w:rFonts w:hint="eastAsia"/>
                <w:b/>
                <w:spacing w:val="-12"/>
                <w:sz w:val="18"/>
                <w:szCs w:val="18"/>
              </w:rPr>
              <w:t>□</w:t>
            </w:r>
            <w:r w:rsidRPr="00F65AAE">
              <w:rPr>
                <w:b/>
                <w:spacing w:val="-12"/>
                <w:sz w:val="18"/>
                <w:szCs w:val="18"/>
              </w:rPr>
              <w:t>BB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8E0281" w:rsidRPr="00F65AAE" w:rsidRDefault="008E0281" w:rsidP="008E0281">
            <w:pPr>
              <w:spacing w:line="240" w:lineRule="exact"/>
              <w:jc w:val="center"/>
              <w:rPr>
                <w:b/>
                <w:spacing w:val="-12"/>
                <w:sz w:val="18"/>
                <w:szCs w:val="18"/>
              </w:rPr>
            </w:pPr>
            <w:r w:rsidRPr="00F65AAE">
              <w:rPr>
                <w:b/>
                <w:spacing w:val="-12"/>
                <w:sz w:val="18"/>
                <w:szCs w:val="18"/>
              </w:rPr>
              <w:t>130ST-M06415L</w:t>
            </w:r>
            <w:r w:rsidRPr="00F65AAE">
              <w:rPr>
                <w:rFonts w:hint="eastAsia"/>
                <w:b/>
                <w:spacing w:val="-12"/>
                <w:sz w:val="18"/>
                <w:szCs w:val="18"/>
              </w:rPr>
              <w:t>□</w:t>
            </w:r>
            <w:r w:rsidRPr="00F65AAE">
              <w:rPr>
                <w:b/>
                <w:spacing w:val="-12"/>
                <w:sz w:val="18"/>
                <w:szCs w:val="18"/>
              </w:rPr>
              <w:t>BB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8E0281" w:rsidRPr="00F65AAE" w:rsidRDefault="008E0281" w:rsidP="008E0281">
            <w:pPr>
              <w:spacing w:line="240" w:lineRule="exact"/>
              <w:jc w:val="center"/>
              <w:rPr>
                <w:b/>
                <w:spacing w:val="-12"/>
                <w:sz w:val="18"/>
                <w:szCs w:val="18"/>
              </w:rPr>
            </w:pPr>
            <w:r w:rsidRPr="00F65AAE">
              <w:rPr>
                <w:b/>
                <w:spacing w:val="-12"/>
                <w:sz w:val="18"/>
                <w:szCs w:val="18"/>
              </w:rPr>
              <w:t>130ST-M09615L</w:t>
            </w:r>
            <w:r w:rsidRPr="00F65AAE">
              <w:rPr>
                <w:rFonts w:hint="eastAsia"/>
                <w:b/>
                <w:spacing w:val="-12"/>
                <w:sz w:val="18"/>
                <w:szCs w:val="18"/>
              </w:rPr>
              <w:t>□</w:t>
            </w:r>
            <w:r w:rsidRPr="00F65AAE">
              <w:rPr>
                <w:b/>
                <w:spacing w:val="-12"/>
                <w:sz w:val="18"/>
                <w:szCs w:val="18"/>
              </w:rPr>
              <w:t>BB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E0281" w:rsidRPr="00F65AAE" w:rsidRDefault="008E0281" w:rsidP="008E0281">
            <w:pPr>
              <w:spacing w:line="240" w:lineRule="exact"/>
              <w:jc w:val="center"/>
              <w:rPr>
                <w:b/>
                <w:spacing w:val="-12"/>
                <w:sz w:val="18"/>
                <w:szCs w:val="18"/>
              </w:rPr>
            </w:pPr>
            <w:r w:rsidRPr="00F65AAE">
              <w:rPr>
                <w:b/>
                <w:spacing w:val="-12"/>
                <w:sz w:val="18"/>
                <w:szCs w:val="18"/>
              </w:rPr>
              <w:t>130ST-M14615L</w:t>
            </w:r>
            <w:r w:rsidRPr="00F65AAE">
              <w:rPr>
                <w:rFonts w:hint="eastAsia"/>
                <w:b/>
                <w:spacing w:val="-12"/>
                <w:sz w:val="18"/>
                <w:szCs w:val="18"/>
              </w:rPr>
              <w:t>□</w:t>
            </w:r>
            <w:r w:rsidRPr="00F65AAE">
              <w:rPr>
                <w:b/>
                <w:spacing w:val="-12"/>
                <w:sz w:val="18"/>
                <w:szCs w:val="18"/>
              </w:rPr>
              <w:t>BB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0.5 Kw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0.85 Kw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0 Kw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5 Kw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3 Kw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2 N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.4N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6.4 N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9.6 N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4.6 Nm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5C0A52">
                <w:rPr>
                  <w:sz w:val="18"/>
                  <w:szCs w:val="18"/>
                </w:rPr>
                <w:t>4.5 A</w:t>
              </w:r>
            </w:smartTag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"/>
                <w:attr w:name="UnitName" w:val="a"/>
              </w:smartTagPr>
              <w:r w:rsidRPr="005C0A52">
                <w:rPr>
                  <w:sz w:val="18"/>
                  <w:szCs w:val="18"/>
                </w:rPr>
                <w:t>7.0 A</w:t>
              </w:r>
            </w:smartTag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8"/>
                <w:attr w:name="UnitName" w:val="a"/>
              </w:smartTagPr>
              <w:r w:rsidRPr="005C0A52">
                <w:rPr>
                  <w:sz w:val="18"/>
                  <w:szCs w:val="18"/>
                </w:rPr>
                <w:t>8.0 A</w:t>
              </w:r>
            </w:smartTag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1.5"/>
                <w:attr w:name="UnitName" w:val="a"/>
              </w:smartTagPr>
              <w:r w:rsidRPr="005C0A52">
                <w:rPr>
                  <w:sz w:val="18"/>
                  <w:szCs w:val="18"/>
                </w:rPr>
                <w:t>11.5 A</w:t>
              </w:r>
            </w:smartTag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6.5"/>
                <w:attr w:name="UnitName" w:val="a"/>
              </w:smartTagPr>
              <w:r w:rsidRPr="005C0A52">
                <w:rPr>
                  <w:sz w:val="18"/>
                  <w:szCs w:val="18"/>
                </w:rPr>
                <w:t>16.5 A</w:t>
              </w:r>
            </w:smartTag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E0281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20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E0281" w:rsidRPr="005C0A52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5</w:t>
            </w:r>
            <w:r>
              <w:rPr>
                <w:rFonts w:hint="eastAsia"/>
                <w:sz w:val="18"/>
                <w:szCs w:val="18"/>
              </w:rPr>
              <w:t>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E0281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72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8E0281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B35CD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Pr="002C6EAA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8E0281" w:rsidRPr="005C0A52" w:rsidRDefault="00087E93" w:rsidP="00087E93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B35CD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5.295</w:t>
            </w:r>
            <w:r w:rsidR="008E0281" w:rsidRPr="00F811B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3.637</w:t>
            </w:r>
            <w:r w:rsidR="008E0281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2.969</w:t>
            </w:r>
            <w:r w:rsidR="008E0281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2.032</w:t>
            </w:r>
            <w:r w:rsidR="008E0281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E0281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1.150</w:t>
            </w:r>
            <w:r w:rsidR="008E0281" w:rsidRPr="00F811B5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3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C0A52">
                <w:rPr>
                  <w:sz w:val="18"/>
                  <w:szCs w:val="18"/>
                </w:rPr>
                <w:t>13.5 A</w:t>
              </w:r>
            </w:smartTag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1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C0A52">
                <w:rPr>
                  <w:sz w:val="18"/>
                  <w:szCs w:val="18"/>
                </w:rPr>
                <w:t>21.0 A</w:t>
              </w:r>
            </w:smartTag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2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C0A52">
                <w:rPr>
                  <w:sz w:val="18"/>
                  <w:szCs w:val="18"/>
                </w:rPr>
                <w:t>24.0 A</w:t>
              </w:r>
            </w:smartTag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4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C0A52">
                <w:rPr>
                  <w:sz w:val="18"/>
                  <w:szCs w:val="18"/>
                </w:rPr>
                <w:t>34.5 A</w:t>
              </w:r>
            </w:smartTag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9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C0A52">
                <w:rPr>
                  <w:sz w:val="18"/>
                  <w:szCs w:val="18"/>
                </w:rPr>
                <w:t>49.5 A</w:t>
              </w:r>
            </w:smartTag>
          </w:p>
        </w:tc>
      </w:tr>
      <w:tr w:rsidR="008E0281" w:rsidTr="00B04AB3">
        <w:trPr>
          <w:cantSplit/>
          <w:jc w:val="center"/>
        </w:trPr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Default="008E0281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9.6 N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6.2 N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9.2 Nm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8.8 Nm</w:t>
            </w:r>
          </w:p>
        </w:tc>
        <w:tc>
          <w:tcPr>
            <w:tcW w:w="1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E0281" w:rsidRPr="005C0A52" w:rsidRDefault="008E0281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3.8 Nm</w:t>
            </w:r>
          </w:p>
        </w:tc>
      </w:tr>
    </w:tbl>
    <w:p w:rsidR="00DA1063" w:rsidRDefault="00DA1063" w:rsidP="00455104"/>
    <w:p w:rsidR="008E0281" w:rsidRDefault="008E0281" w:rsidP="00455104"/>
    <w:p w:rsidR="008E0281" w:rsidRDefault="008E0281" w:rsidP="00455104"/>
    <w:p w:rsidR="008E0281" w:rsidRDefault="008E0281" w:rsidP="00455104"/>
    <w:p w:rsidR="008E0281" w:rsidRDefault="008E0281" w:rsidP="00455104"/>
    <w:tbl>
      <w:tblPr>
        <w:tblW w:w="10473" w:type="dxa"/>
        <w:jc w:val="center"/>
        <w:tblLayout w:type="fixed"/>
        <w:tblLook w:val="0000"/>
      </w:tblPr>
      <w:tblGrid>
        <w:gridCol w:w="337"/>
        <w:gridCol w:w="1448"/>
        <w:gridCol w:w="2172"/>
        <w:gridCol w:w="2172"/>
        <w:gridCol w:w="2172"/>
        <w:gridCol w:w="2172"/>
      </w:tblGrid>
      <w:tr w:rsidR="00E809A9" w:rsidRPr="0069539D" w:rsidTr="00A25689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69539D" w:rsidRDefault="00E809A9" w:rsidP="004657BE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10136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69539D" w:rsidRDefault="00E809A9" w:rsidP="00A25689">
            <w:pPr>
              <w:spacing w:line="280" w:lineRule="exact"/>
              <w:rPr>
                <w:sz w:val="24"/>
              </w:rPr>
            </w:pPr>
            <w:r w:rsidRPr="0069539D">
              <w:rPr>
                <w:rFonts w:hint="eastAsia"/>
                <w:sz w:val="24"/>
              </w:rPr>
              <w:t>●</w:t>
            </w:r>
            <w:r w:rsidRPr="0069539D">
              <w:rPr>
                <w:sz w:val="24"/>
              </w:rPr>
              <w:t xml:space="preserve"> 130</w:t>
            </w:r>
            <w:r w:rsidRPr="0069539D">
              <w:rPr>
                <w:rFonts w:hint="eastAsia"/>
                <w:sz w:val="24"/>
              </w:rPr>
              <w:t>机座</w:t>
            </w:r>
            <w:r w:rsidR="0069539D" w:rsidRPr="005E067E">
              <w:rPr>
                <w:szCs w:val="21"/>
              </w:rPr>
              <w:t>（</w:t>
            </w:r>
            <w:r w:rsidR="0069539D">
              <w:rPr>
                <w:rFonts w:hint="eastAsia"/>
                <w:szCs w:val="21"/>
              </w:rPr>
              <w:t>20</w:t>
            </w:r>
            <w:r w:rsidR="0069539D" w:rsidRPr="005E067E">
              <w:rPr>
                <w:szCs w:val="21"/>
              </w:rPr>
              <w:t>00rpm</w:t>
            </w:r>
            <w:r w:rsidR="0069539D" w:rsidRPr="005E067E">
              <w:rPr>
                <w:szCs w:val="21"/>
              </w:rPr>
              <w:t>）</w:t>
            </w:r>
          </w:p>
        </w:tc>
      </w:tr>
      <w:tr w:rsidR="00E809A9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CA23C3">
              <w:rPr>
                <w:b/>
                <w:szCs w:val="21"/>
              </w:rPr>
              <w:t>130ST-M04820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Pr="00CA23C3">
              <w:rPr>
                <w:b/>
                <w:szCs w:val="21"/>
              </w:rPr>
              <w:t>BB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CA23C3">
              <w:rPr>
                <w:b/>
                <w:szCs w:val="21"/>
              </w:rPr>
              <w:t>130ST-M07</w:t>
            </w:r>
            <w:r w:rsidR="007F0E55" w:rsidRPr="00CA23C3">
              <w:rPr>
                <w:b/>
                <w:szCs w:val="21"/>
              </w:rPr>
              <w:t>2</w:t>
            </w:r>
            <w:r w:rsidRPr="00CA23C3">
              <w:rPr>
                <w:b/>
                <w:szCs w:val="21"/>
              </w:rPr>
              <w:t>20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="007F0E55" w:rsidRPr="00CA23C3">
              <w:rPr>
                <w:b/>
                <w:szCs w:val="21"/>
              </w:rPr>
              <w:t>B</w:t>
            </w:r>
            <w:r w:rsidRPr="00CA23C3">
              <w:rPr>
                <w:b/>
                <w:szCs w:val="21"/>
              </w:rPr>
              <w:t>B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CA23C3">
              <w:rPr>
                <w:b/>
                <w:szCs w:val="21"/>
              </w:rPr>
              <w:t>130ST-M</w:t>
            </w:r>
            <w:r w:rsidR="007F0E55" w:rsidRPr="00CA23C3">
              <w:rPr>
                <w:b/>
                <w:szCs w:val="21"/>
              </w:rPr>
              <w:t>09620</w:t>
            </w:r>
            <w:r w:rsidRPr="00CA23C3">
              <w:rPr>
                <w:b/>
                <w:szCs w:val="21"/>
              </w:rPr>
              <w:t>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="007F0E55" w:rsidRPr="00CA23C3">
              <w:rPr>
                <w:b/>
                <w:szCs w:val="21"/>
              </w:rPr>
              <w:t>B</w:t>
            </w:r>
            <w:r w:rsidRPr="00CA23C3">
              <w:rPr>
                <w:b/>
                <w:szCs w:val="21"/>
              </w:rPr>
              <w:t>B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CA23C3">
              <w:rPr>
                <w:b/>
                <w:szCs w:val="21"/>
              </w:rPr>
              <w:t>130ST-M</w:t>
            </w:r>
            <w:r w:rsidR="007F0E55" w:rsidRPr="00CA23C3">
              <w:rPr>
                <w:b/>
                <w:szCs w:val="21"/>
              </w:rPr>
              <w:t>14320</w:t>
            </w:r>
            <w:r w:rsidRPr="00CA23C3">
              <w:rPr>
                <w:b/>
                <w:szCs w:val="21"/>
              </w:rPr>
              <w:t>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Pr="00CA23C3">
              <w:rPr>
                <w:b/>
                <w:szCs w:val="21"/>
              </w:rPr>
              <w:t>BB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1.0 Kw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1.5</w:t>
            </w:r>
            <w:r w:rsidR="00E809A9" w:rsidRPr="00CA23C3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</w:t>
            </w:r>
            <w:r w:rsidR="00E809A9" w:rsidRPr="00CA23C3">
              <w:rPr>
                <w:sz w:val="18"/>
                <w:szCs w:val="18"/>
              </w:rPr>
              <w:t>.</w:t>
            </w:r>
            <w:r w:rsidRPr="00CA23C3">
              <w:rPr>
                <w:sz w:val="18"/>
                <w:szCs w:val="18"/>
              </w:rPr>
              <w:t>0</w:t>
            </w:r>
            <w:r w:rsidR="00E809A9" w:rsidRPr="00CA23C3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3</w:t>
            </w:r>
            <w:r w:rsidR="00E809A9" w:rsidRPr="00CA23C3">
              <w:rPr>
                <w:sz w:val="18"/>
                <w:szCs w:val="18"/>
              </w:rPr>
              <w:t>.</w:t>
            </w:r>
            <w:r w:rsidRPr="00CA23C3">
              <w:rPr>
                <w:sz w:val="18"/>
                <w:szCs w:val="18"/>
              </w:rPr>
              <w:t>0</w:t>
            </w:r>
            <w:r w:rsidR="00E809A9" w:rsidRPr="00CA23C3">
              <w:rPr>
                <w:sz w:val="18"/>
                <w:szCs w:val="18"/>
              </w:rPr>
              <w:t xml:space="preserve"> Kw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4.8 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7.</w:t>
            </w:r>
            <w:r w:rsidR="007F0E55" w:rsidRPr="00CA23C3">
              <w:rPr>
                <w:sz w:val="18"/>
                <w:szCs w:val="18"/>
              </w:rPr>
              <w:t>2</w:t>
            </w:r>
            <w:r w:rsidRPr="00CA23C3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 xml:space="preserve">9.6 </w:t>
            </w:r>
            <w:r w:rsidR="00E809A9" w:rsidRPr="00CA23C3">
              <w:rPr>
                <w:sz w:val="18"/>
                <w:szCs w:val="18"/>
              </w:rPr>
              <w:t>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14.</w:t>
            </w:r>
            <w:r w:rsidR="007F0E55" w:rsidRPr="00CA23C3">
              <w:rPr>
                <w:sz w:val="18"/>
                <w:szCs w:val="18"/>
              </w:rPr>
              <w:t>3</w:t>
            </w:r>
            <w:r w:rsidRPr="00CA23C3">
              <w:rPr>
                <w:sz w:val="18"/>
                <w:szCs w:val="18"/>
              </w:rPr>
              <w:t xml:space="preserve"> Nm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0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0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0</w:t>
            </w:r>
            <w:r w:rsidR="00E809A9" w:rsidRPr="00CA23C3">
              <w:rPr>
                <w:sz w:val="18"/>
                <w:szCs w:val="18"/>
              </w:rPr>
              <w:t>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0</w:t>
            </w:r>
            <w:r w:rsidR="00E809A9" w:rsidRPr="00CA23C3">
              <w:rPr>
                <w:sz w:val="18"/>
                <w:szCs w:val="18"/>
              </w:rPr>
              <w:t>00 rpm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30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30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3000 r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3000 rpm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2"/>
                <w:attr w:name="UnitName" w:val="a"/>
              </w:smartTagPr>
              <w:r w:rsidRPr="00CA23C3">
                <w:rPr>
                  <w:sz w:val="18"/>
                  <w:szCs w:val="18"/>
                </w:rPr>
                <w:t>6.2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CA23C3">
                <w:rPr>
                  <w:sz w:val="18"/>
                  <w:szCs w:val="18"/>
                </w:rPr>
                <w:t>9</w:t>
              </w:r>
              <w:r w:rsidR="00E809A9" w:rsidRPr="00CA23C3">
                <w:rPr>
                  <w:sz w:val="18"/>
                  <w:szCs w:val="18"/>
                </w:rPr>
                <w:t>.</w:t>
              </w:r>
              <w:r w:rsidRPr="00CA23C3">
                <w:rPr>
                  <w:sz w:val="18"/>
                  <w:szCs w:val="18"/>
                </w:rPr>
                <w:t>5</w:t>
              </w:r>
              <w:r w:rsidR="00E809A9" w:rsidRPr="00CA23C3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90787D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90787D">
                <w:rPr>
                  <w:sz w:val="18"/>
                  <w:szCs w:val="18"/>
                </w:rPr>
                <w:t>13</w:t>
              </w:r>
              <w:r w:rsidR="00E809A9" w:rsidRPr="0090787D">
                <w:rPr>
                  <w:sz w:val="18"/>
                  <w:szCs w:val="18"/>
                </w:rPr>
                <w:t>.</w:t>
              </w:r>
              <w:r w:rsidRPr="0090787D">
                <w:rPr>
                  <w:sz w:val="18"/>
                  <w:szCs w:val="18"/>
                </w:rPr>
                <w:t>5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90787D" w:rsidRDefault="00E809A9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7"/>
                <w:attr w:name="UnitName" w:val="a"/>
              </w:smartTagPr>
              <w:r w:rsidRPr="0090787D">
                <w:rPr>
                  <w:sz w:val="18"/>
                  <w:szCs w:val="18"/>
                </w:rPr>
                <w:t>1</w:t>
              </w:r>
              <w:r w:rsidR="007F0E55" w:rsidRPr="0090787D">
                <w:rPr>
                  <w:sz w:val="18"/>
                  <w:szCs w:val="18"/>
                </w:rPr>
                <w:t>7</w:t>
              </w:r>
              <w:r w:rsidRPr="0090787D">
                <w:rPr>
                  <w:sz w:val="18"/>
                  <w:szCs w:val="18"/>
                </w:rPr>
                <w:t>.</w:t>
              </w:r>
              <w:r w:rsidR="007F0E55" w:rsidRPr="0090787D">
                <w:rPr>
                  <w:sz w:val="18"/>
                  <w:szCs w:val="18"/>
                </w:rPr>
                <w:t>0</w:t>
              </w:r>
              <w:r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E809A9" w:rsidRPr="00CA23C3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E809A9" w:rsidRPr="00CA23C3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7B35CD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87E93" w:rsidRPr="00D4192F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E809A9" w:rsidRPr="00CA23C3" w:rsidRDefault="00087E93" w:rsidP="00087E93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B35CD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E93" w:rsidRPr="002C6EAA" w:rsidRDefault="00087E93" w:rsidP="00087E93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E809A9" w:rsidRPr="0090787D" w:rsidRDefault="00087E93" w:rsidP="00087E93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B35CD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3.615</w:t>
            </w:r>
            <w:r w:rsidR="00165E3A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2.864</w:t>
            </w:r>
            <w:r w:rsidR="00795F2D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1.823</w:t>
            </w:r>
            <w:r w:rsidR="00795F2D" w:rsidRPr="00F811B5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F811B5" w:rsidRDefault="00F811B5" w:rsidP="004657BE">
            <w:pPr>
              <w:jc w:val="center"/>
              <w:rPr>
                <w:sz w:val="18"/>
                <w:szCs w:val="18"/>
              </w:rPr>
            </w:pPr>
            <w:r w:rsidRPr="00F811B5">
              <w:rPr>
                <w:rFonts w:hint="eastAsia"/>
                <w:sz w:val="18"/>
                <w:szCs w:val="18"/>
              </w:rPr>
              <w:t>0.630</w:t>
            </w:r>
            <w:r w:rsidR="0090787D" w:rsidRPr="00F811B5">
              <w:rPr>
                <w:sz w:val="18"/>
                <w:szCs w:val="18"/>
              </w:rPr>
              <w:t xml:space="preserve"> </w:t>
            </w:r>
            <w:r w:rsidR="00795F2D" w:rsidRPr="00F811B5">
              <w:rPr>
                <w:sz w:val="18"/>
                <w:szCs w:val="18"/>
              </w:rPr>
              <w:t>ms</w:t>
            </w:r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.6"/>
                <w:attr w:name="UnitName" w:val="a"/>
              </w:smartTagPr>
              <w:r w:rsidRPr="00CA23C3">
                <w:rPr>
                  <w:sz w:val="18"/>
                  <w:szCs w:val="18"/>
                </w:rPr>
                <w:t>18</w:t>
              </w:r>
              <w:r w:rsidR="00E809A9" w:rsidRPr="00CA23C3">
                <w:rPr>
                  <w:sz w:val="18"/>
                  <w:szCs w:val="18"/>
                </w:rPr>
                <w:t>.</w:t>
              </w:r>
              <w:r w:rsidRPr="00CA23C3">
                <w:rPr>
                  <w:sz w:val="18"/>
                  <w:szCs w:val="18"/>
                </w:rPr>
                <w:t>6</w:t>
              </w:r>
              <w:r w:rsidR="00E809A9" w:rsidRPr="00CA23C3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8.5"/>
                <w:attr w:name="UnitName" w:val="a"/>
              </w:smartTagPr>
              <w:r w:rsidRPr="00CA23C3">
                <w:rPr>
                  <w:sz w:val="18"/>
                  <w:szCs w:val="18"/>
                </w:rPr>
                <w:t>2</w:t>
              </w:r>
              <w:r w:rsidR="00E809A9" w:rsidRPr="00CA23C3">
                <w:rPr>
                  <w:sz w:val="18"/>
                  <w:szCs w:val="18"/>
                </w:rPr>
                <w:t>8.</w:t>
              </w:r>
              <w:r w:rsidRPr="00CA23C3">
                <w:rPr>
                  <w:sz w:val="18"/>
                  <w:szCs w:val="18"/>
                </w:rPr>
                <w:t>5</w:t>
              </w:r>
              <w:r w:rsidR="00E809A9" w:rsidRPr="00CA23C3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0.5"/>
                <w:attr w:name="UnitName" w:val="a"/>
              </w:smartTagPr>
              <w:r w:rsidRPr="00CA23C3">
                <w:rPr>
                  <w:sz w:val="18"/>
                  <w:szCs w:val="18"/>
                </w:rPr>
                <w:t>40</w:t>
              </w:r>
              <w:r w:rsidR="00E809A9" w:rsidRPr="00CA23C3">
                <w:rPr>
                  <w:sz w:val="18"/>
                  <w:szCs w:val="18"/>
                </w:rPr>
                <w:t>.</w:t>
              </w:r>
              <w:r w:rsidRPr="00CA23C3">
                <w:rPr>
                  <w:sz w:val="18"/>
                  <w:szCs w:val="18"/>
                </w:rPr>
                <w:t>5</w:t>
              </w:r>
              <w:r w:rsidR="00E809A9" w:rsidRPr="00CA23C3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90787D" w:rsidRDefault="007F0E55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1"/>
                <w:attr w:name="UnitName" w:val="a"/>
              </w:smartTagPr>
              <w:r w:rsidRPr="0090787D">
                <w:rPr>
                  <w:sz w:val="18"/>
                  <w:szCs w:val="18"/>
                </w:rPr>
                <w:t>51</w:t>
              </w:r>
              <w:r w:rsidR="00E809A9" w:rsidRPr="0090787D">
                <w:rPr>
                  <w:sz w:val="18"/>
                  <w:szCs w:val="18"/>
                </w:rPr>
                <w:t>.</w:t>
              </w:r>
              <w:r w:rsidRPr="0090787D">
                <w:rPr>
                  <w:sz w:val="18"/>
                  <w:szCs w:val="18"/>
                </w:rPr>
                <w:t>0</w:t>
              </w:r>
              <w:r w:rsidR="00E809A9"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E809A9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Default="00E809A9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14</w:t>
            </w:r>
            <w:r w:rsidR="00E809A9" w:rsidRPr="00CA23C3">
              <w:rPr>
                <w:sz w:val="18"/>
                <w:szCs w:val="18"/>
              </w:rPr>
              <w:t>.</w:t>
            </w:r>
            <w:r w:rsidRPr="00CA23C3">
              <w:rPr>
                <w:sz w:val="18"/>
                <w:szCs w:val="18"/>
              </w:rPr>
              <w:t>4</w:t>
            </w:r>
            <w:r w:rsidR="00E809A9" w:rsidRPr="00CA23C3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E809A9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</w:t>
            </w:r>
            <w:r w:rsidR="007F0E55" w:rsidRPr="00CA23C3">
              <w:rPr>
                <w:sz w:val="18"/>
                <w:szCs w:val="18"/>
              </w:rPr>
              <w:t>1</w:t>
            </w:r>
            <w:r w:rsidRPr="00CA23C3">
              <w:rPr>
                <w:sz w:val="18"/>
                <w:szCs w:val="18"/>
              </w:rPr>
              <w:t>.</w:t>
            </w:r>
            <w:r w:rsidR="007F0E55" w:rsidRPr="00CA23C3">
              <w:rPr>
                <w:sz w:val="18"/>
                <w:szCs w:val="18"/>
              </w:rPr>
              <w:t xml:space="preserve">6 </w:t>
            </w:r>
            <w:r w:rsidRPr="00CA23C3">
              <w:rPr>
                <w:sz w:val="18"/>
                <w:szCs w:val="18"/>
              </w:rPr>
              <w:t>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CA23C3" w:rsidRDefault="007F0E55" w:rsidP="004657BE">
            <w:pPr>
              <w:jc w:val="center"/>
              <w:rPr>
                <w:sz w:val="18"/>
                <w:szCs w:val="18"/>
              </w:rPr>
            </w:pPr>
            <w:r w:rsidRPr="00CA23C3">
              <w:rPr>
                <w:sz w:val="18"/>
                <w:szCs w:val="18"/>
              </w:rPr>
              <w:t>28</w:t>
            </w:r>
            <w:r w:rsidR="00E809A9" w:rsidRPr="00CA23C3">
              <w:rPr>
                <w:sz w:val="18"/>
                <w:szCs w:val="18"/>
              </w:rPr>
              <w:t>.</w:t>
            </w:r>
            <w:r w:rsidRPr="00CA23C3">
              <w:rPr>
                <w:sz w:val="18"/>
                <w:szCs w:val="18"/>
              </w:rPr>
              <w:t>8</w:t>
            </w:r>
            <w:r w:rsidR="00E809A9" w:rsidRPr="00CA23C3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9" w:rsidRPr="0090787D" w:rsidRDefault="007F0E55" w:rsidP="004657BE">
            <w:pPr>
              <w:jc w:val="center"/>
              <w:rPr>
                <w:sz w:val="18"/>
                <w:szCs w:val="18"/>
              </w:rPr>
            </w:pPr>
            <w:r w:rsidRPr="0090787D">
              <w:rPr>
                <w:sz w:val="18"/>
                <w:szCs w:val="18"/>
              </w:rPr>
              <w:t>42</w:t>
            </w:r>
            <w:r w:rsidR="00E809A9" w:rsidRPr="0090787D">
              <w:rPr>
                <w:sz w:val="18"/>
                <w:szCs w:val="18"/>
              </w:rPr>
              <w:t>.</w:t>
            </w:r>
            <w:r w:rsidRPr="0090787D">
              <w:rPr>
                <w:sz w:val="18"/>
                <w:szCs w:val="18"/>
              </w:rPr>
              <w:t>9</w:t>
            </w:r>
            <w:r w:rsidR="00E809A9" w:rsidRPr="0090787D">
              <w:rPr>
                <w:sz w:val="18"/>
                <w:szCs w:val="18"/>
              </w:rPr>
              <w:t xml:space="preserve"> Nm</w:t>
            </w:r>
          </w:p>
        </w:tc>
      </w:tr>
    </w:tbl>
    <w:p w:rsidR="0069539D" w:rsidRDefault="00E75006" w:rsidP="00B04AB3">
      <w:pPr>
        <w:ind w:firstLineChars="50" w:firstLine="90"/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447" style="position:absolute;left:0;text-align:left;margin-left:215.25pt;margin-top:13.8pt;width:145.4pt;height:41.4pt;z-index:-251684864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448" style="position:absolute;left:4817;top:3758;width:2908;height:900" coordorigin="4817,3758" coordsize="2908,900">
              <v:shape id="_x0000_s1449" type="#_x0000_t75" style="position:absolute;left:4817;top:3758;width:1425;height:900" o:allowoverlap="f">
                <v:imagedata r:id="rId39" o:title="图1" cropright="10429f" gain="5" blacklevel="-3277f"/>
              </v:shape>
              <v:group id="_x0000_s1450" style="position:absolute;left:6287;top:4070;width:1438;height:490" coordorigin="7875,7346" coordsize="1438,490">
                <v:shape id="_x0000_s1451" type="#_x0000_t202" style="position:absolute;left:8169;top:7346;width:1144;height:490" filled="f" stroked="f">
                  <v:textbox style="mso-next-textbox:#_x0000_s1451">
                    <w:txbxContent>
                      <w:p w:rsidR="00CB0AD0" w:rsidRPr="001E7E62" w:rsidRDefault="00CB0AD0" w:rsidP="007F0E55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452" style="position:absolute;flip:x" from="7875,7575" to="8190,7575" strokeweight="1pt">
                  <v:stroke startarrow="block" endarrow="block"/>
                </v:line>
              </v:group>
            </v:group>
            <v:group id="_x0000_s1453" style="position:absolute;left:6077;top:3602;width:1260;height:569" coordorigin="9324,7658" coordsize="1260,569">
              <v:shape id="_x0000_s1454" type="#_x0000_t202" style="position:absolute;left:9440;top:7658;width:1144;height:490" filled="f" stroked="f">
                <v:textbox style="mso-next-textbox:#_x0000_s1454">
                  <w:txbxContent>
                    <w:p w:rsidR="00CB0AD0" w:rsidRPr="001E7E62" w:rsidRDefault="00CB0AD0" w:rsidP="007F0E55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455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69539D" w:rsidRPr="00345412">
        <w:rPr>
          <w:rFonts w:ascii="宋体" w:hAnsi="宋体" w:hint="eastAsia"/>
          <w:sz w:val="18"/>
        </w:rPr>
        <w:t>最大径</w:t>
      </w:r>
      <w:r w:rsidR="0069539D">
        <w:rPr>
          <w:rFonts w:ascii="宋体" w:hAnsi="宋体" w:hint="eastAsia"/>
          <w:sz w:val="18"/>
        </w:rPr>
        <w:t>、轴</w:t>
      </w:r>
      <w:r w:rsidR="0069539D" w:rsidRPr="00345412">
        <w:rPr>
          <w:rFonts w:ascii="宋体" w:hAnsi="宋体" w:hint="eastAsia"/>
          <w:sz w:val="18"/>
        </w:rPr>
        <w:t>向力</w:t>
      </w:r>
      <w:r w:rsidR="0069539D">
        <w:rPr>
          <w:rFonts w:ascii="宋体" w:hAnsi="宋体" w:hint="eastAsia"/>
          <w:sz w:val="18"/>
        </w:rPr>
        <w:t>：</w:t>
      </w:r>
    </w:p>
    <w:p w:rsidR="0069539D" w:rsidRDefault="0069539D" w:rsidP="007F0E55">
      <w:pPr>
        <w:rPr>
          <w:rFonts w:ascii="宋体" w:hAnsi="宋体"/>
          <w:sz w:val="18"/>
          <w:szCs w:val="18"/>
        </w:rPr>
      </w:pPr>
    </w:p>
    <w:p w:rsidR="0069539D" w:rsidRDefault="0069539D" w:rsidP="007F0E55">
      <w:pPr>
        <w:rPr>
          <w:rFonts w:ascii="宋体" w:hAnsi="宋体"/>
          <w:sz w:val="18"/>
          <w:szCs w:val="18"/>
        </w:rPr>
      </w:pPr>
    </w:p>
    <w:p w:rsidR="0069539D" w:rsidRDefault="0069539D" w:rsidP="007F0E55">
      <w:pPr>
        <w:rPr>
          <w:rFonts w:ascii="宋体" w:hAnsi="宋体"/>
          <w:sz w:val="18"/>
          <w:szCs w:val="18"/>
        </w:rPr>
      </w:pPr>
    </w:p>
    <w:p w:rsidR="00E809A9" w:rsidRDefault="007F0E55" w:rsidP="00B04AB3">
      <w:pPr>
        <w:ind w:firstLineChars="50" w:firstLine="9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8E0281" w:rsidRPr="008E0281" w:rsidRDefault="00A643E3" w:rsidP="00577E78"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E809A9" w:rsidRDefault="007F0E55" w:rsidP="00577E78">
      <w:r>
        <w:br w:type="page"/>
      </w:r>
    </w:p>
    <w:p w:rsidR="007F0E55" w:rsidRDefault="00327349" w:rsidP="007F0E55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761664" behindDoc="0" locked="0" layoutInCell="1" allowOverlap="1">
            <wp:simplePos x="0" y="0"/>
            <wp:positionH relativeFrom="column">
              <wp:posOffset>-581025</wp:posOffset>
            </wp:positionH>
            <wp:positionV relativeFrom="paragraph">
              <wp:posOffset>-870585</wp:posOffset>
            </wp:positionV>
            <wp:extent cx="7584440" cy="577215"/>
            <wp:effectExtent l="19050" t="0" r="0" b="0"/>
            <wp:wrapNone/>
            <wp:docPr id="57" name="图片 595" descr="LBB系列（右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 descr="LBB系列（右）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29" name="图片 29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E55" w:rsidRDefault="00E855CF" w:rsidP="007F0E5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24120" cy="2409825"/>
            <wp:effectExtent l="19050" t="0" r="5080" b="0"/>
            <wp:docPr id="30" name="图片 30" descr="S2-15LA□□S2-20LA□□S2-30LA□□S2-50LA□□D2-05SA□□D2-10LA□□D2-15LA□□D2-20LA□□H2-20LA□□D2-30LA□□H2-30LA□□D2-50LA□□外形图（有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S2-15LA□□S2-20LA□□S2-30LA□□S2-50LA□□D2-05SA□□D2-10LA□□D2-15LA□□D2-20LA□□H2-20LA□□D2-30LA□□H2-30LA□□D2-50LA□□外形图（有制动）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E55" w:rsidRDefault="00E855CF" w:rsidP="007F0E5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31" name="图片 31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8BC" w:rsidRDefault="003518BC" w:rsidP="007F0E55">
      <w:pPr>
        <w:jc w:val="center"/>
      </w:pPr>
    </w:p>
    <w:p w:rsidR="003518BC" w:rsidRDefault="003518BC" w:rsidP="007F0E55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831"/>
        <w:gridCol w:w="744"/>
        <w:gridCol w:w="744"/>
        <w:gridCol w:w="474"/>
        <w:gridCol w:w="466"/>
        <w:gridCol w:w="480"/>
        <w:gridCol w:w="501"/>
        <w:gridCol w:w="501"/>
        <w:gridCol w:w="466"/>
        <w:gridCol w:w="772"/>
        <w:gridCol w:w="773"/>
        <w:gridCol w:w="410"/>
        <w:gridCol w:w="410"/>
        <w:gridCol w:w="410"/>
        <w:gridCol w:w="411"/>
      </w:tblGrid>
      <w:tr w:rsidR="007F0E55" w:rsidTr="00847915">
        <w:trPr>
          <w:jc w:val="center"/>
        </w:trPr>
        <w:tc>
          <w:tcPr>
            <w:tcW w:w="1831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号</w:t>
            </w:r>
          </w:p>
        </w:tc>
        <w:tc>
          <w:tcPr>
            <w:tcW w:w="744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744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74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66" w:type="dxa"/>
            <w:tcMar>
              <w:left w:w="28" w:type="dxa"/>
              <w:right w:w="28" w:type="dxa"/>
            </w:tcMar>
            <w:vAlign w:val="center"/>
          </w:tcPr>
          <w:p w:rsidR="007F0E55" w:rsidRPr="00CD754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80" w:type="dxa"/>
            <w:tcMar>
              <w:left w:w="28" w:type="dxa"/>
              <w:right w:w="28" w:type="dxa"/>
            </w:tcMar>
            <w:vAlign w:val="center"/>
          </w:tcPr>
          <w:p w:rsidR="007F0E55" w:rsidRPr="00CD754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01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1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66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72" w:type="dxa"/>
            <w:tcMar>
              <w:left w:w="28" w:type="dxa"/>
              <w:right w:w="28" w:type="dxa"/>
            </w:tcMar>
            <w:vAlign w:val="center"/>
          </w:tcPr>
          <w:p w:rsidR="007F0E55" w:rsidRDefault="00712ABD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73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10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10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10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11" w:type="dxa"/>
            <w:tcMar>
              <w:left w:w="28" w:type="dxa"/>
              <w:right w:w="28" w:type="dxa"/>
            </w:tcMar>
            <w:vAlign w:val="center"/>
          </w:tcPr>
          <w:p w:rsidR="007F0E55" w:rsidRDefault="007F0E5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0B4738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</w:t>
            </w:r>
            <w:r>
              <w:rPr>
                <w:rFonts w:hint="eastAsia"/>
                <w:sz w:val="18"/>
                <w:szCs w:val="18"/>
              </w:rPr>
              <w:t>32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21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63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63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05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Default="0084791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4820</w:t>
            </w:r>
            <w:r>
              <w:rPr>
                <w:rFonts w:hint="eastAsia"/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47915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</w:t>
            </w:r>
            <w:r>
              <w:rPr>
                <w:rFonts w:hint="eastAsia"/>
                <w:sz w:val="18"/>
                <w:szCs w:val="18"/>
              </w:rPr>
              <w:t>54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29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71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71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13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0B4738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0ST-M064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39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81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81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23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7220</w:t>
            </w:r>
            <w:r>
              <w:rPr>
                <w:rFonts w:hint="eastAsia"/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53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95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95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37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Default="0084791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9620</w:t>
            </w:r>
            <w:r>
              <w:rPr>
                <w:rFonts w:hint="eastAsia"/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47915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96</w:t>
            </w:r>
            <w:r>
              <w:rPr>
                <w:rFonts w:hint="eastAsia"/>
                <w:sz w:val="18"/>
                <w:szCs w:val="18"/>
              </w:rPr>
              <w:t>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77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19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19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61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847915" w:rsidTr="00847915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Default="00847915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14320</w:t>
            </w:r>
            <w:r>
              <w:rPr>
                <w:rFonts w:hint="eastAsia"/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47915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1</w:t>
            </w:r>
            <w:r>
              <w:rPr>
                <w:rFonts w:hint="eastAsia"/>
                <w:sz w:val="18"/>
                <w:szCs w:val="18"/>
              </w:rPr>
              <w:t>46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25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67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67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09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</w:tbl>
    <w:p w:rsidR="007F0E55" w:rsidRPr="00B408D0" w:rsidRDefault="007F0E55" w:rsidP="00B408D0">
      <w:pPr>
        <w:ind w:firstLineChars="200" w:firstLine="360"/>
        <w:rPr>
          <w:sz w:val="18"/>
          <w:szCs w:val="18"/>
        </w:rPr>
      </w:pPr>
      <w:r w:rsidRPr="00B408D0">
        <w:rPr>
          <w:rFonts w:hint="eastAsia"/>
          <w:sz w:val="18"/>
          <w:szCs w:val="18"/>
        </w:rPr>
        <w:t>注：括号内的数值为带失电制动器</w:t>
      </w:r>
      <w:r w:rsidR="002C56BB" w:rsidRPr="00B408D0">
        <w:rPr>
          <w:rFonts w:hint="eastAsia"/>
          <w:sz w:val="18"/>
          <w:szCs w:val="18"/>
        </w:rPr>
        <w:t>的</w:t>
      </w:r>
      <w:r w:rsidR="004B2B84"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。</w:t>
      </w:r>
    </w:p>
    <w:p w:rsidR="007F0E55" w:rsidRDefault="007F0E55" w:rsidP="00577E78">
      <w:r>
        <w:br w:type="page"/>
      </w:r>
    </w:p>
    <w:tbl>
      <w:tblPr>
        <w:tblW w:w="9538" w:type="dxa"/>
        <w:jc w:val="center"/>
        <w:tblLayout w:type="fixed"/>
        <w:tblLook w:val="0000"/>
      </w:tblPr>
      <w:tblGrid>
        <w:gridCol w:w="337"/>
        <w:gridCol w:w="1448"/>
        <w:gridCol w:w="2584"/>
        <w:gridCol w:w="2584"/>
        <w:gridCol w:w="2585"/>
      </w:tblGrid>
      <w:tr w:rsidR="00171FC3" w:rsidRPr="0069539D" w:rsidTr="00A25689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69539D" w:rsidRDefault="00327349" w:rsidP="004657BE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42208" behindDoc="0" locked="0" layoutInCell="1" allowOverlap="1">
                  <wp:simplePos x="0" y="0"/>
                  <wp:positionH relativeFrom="column">
                    <wp:posOffset>-742315</wp:posOffset>
                  </wp:positionH>
                  <wp:positionV relativeFrom="paragraph">
                    <wp:posOffset>-907415</wp:posOffset>
                  </wp:positionV>
                  <wp:extent cx="7584440" cy="577215"/>
                  <wp:effectExtent l="19050" t="0" r="0" b="0"/>
                  <wp:wrapNone/>
                  <wp:docPr id="673" name="图片 664" descr="LBB系列（左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4" descr="LBB系列（左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201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69539D" w:rsidRDefault="00171FC3" w:rsidP="00A25689">
            <w:pPr>
              <w:spacing w:line="280" w:lineRule="exact"/>
              <w:rPr>
                <w:sz w:val="24"/>
              </w:rPr>
            </w:pPr>
            <w:r w:rsidRPr="0069539D">
              <w:rPr>
                <w:rFonts w:hint="eastAsia"/>
                <w:sz w:val="24"/>
              </w:rPr>
              <w:t>●</w:t>
            </w:r>
            <w:r w:rsidRPr="0069539D">
              <w:rPr>
                <w:sz w:val="24"/>
              </w:rPr>
              <w:t xml:space="preserve"> 1</w:t>
            </w:r>
            <w:r w:rsidRPr="0069539D">
              <w:rPr>
                <w:rFonts w:hint="eastAsia"/>
                <w:sz w:val="24"/>
              </w:rPr>
              <w:t>5</w:t>
            </w:r>
            <w:r w:rsidRPr="0069539D">
              <w:rPr>
                <w:sz w:val="24"/>
              </w:rPr>
              <w:t>0</w:t>
            </w:r>
            <w:r w:rsidRPr="0069539D">
              <w:rPr>
                <w:rFonts w:hint="eastAsia"/>
                <w:sz w:val="24"/>
              </w:rPr>
              <w:t>机座</w:t>
            </w:r>
            <w:r w:rsidR="003518BC">
              <w:rPr>
                <w:rFonts w:hint="eastAsia"/>
                <w:sz w:val="24"/>
              </w:rPr>
              <w:t>（</w:t>
            </w:r>
            <w:r w:rsidR="003518BC">
              <w:rPr>
                <w:rFonts w:hint="eastAsia"/>
                <w:sz w:val="24"/>
              </w:rPr>
              <w:t>1500rpm</w:t>
            </w:r>
            <w:r w:rsidR="003518BC">
              <w:rPr>
                <w:rFonts w:hint="eastAsia"/>
                <w:sz w:val="24"/>
              </w:rPr>
              <w:t>）</w:t>
            </w:r>
          </w:p>
        </w:tc>
      </w:tr>
      <w:tr w:rsidR="00171FC3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41752A" w:rsidRDefault="00171FC3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4615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41752A" w:rsidRDefault="00171FC3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9</w:t>
            </w:r>
            <w:r w:rsidR="004B402F" w:rsidRPr="0041752A">
              <w:rPr>
                <w:rFonts w:hint="eastAsia"/>
                <w:b/>
                <w:szCs w:val="21"/>
              </w:rPr>
              <w:t>1</w:t>
            </w:r>
            <w:r w:rsidRPr="0041752A">
              <w:rPr>
                <w:b/>
                <w:szCs w:val="21"/>
              </w:rPr>
              <w:t>15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41752A" w:rsidRDefault="00171FC3" w:rsidP="003518B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4320L</w:t>
            </w:r>
            <w:r w:rsidR="003518B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3 Kw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0 Kw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0 Kw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4.6 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9.1 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4.3 Nm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0"/>
                <w:attr w:name="UnitName" w:val="a"/>
              </w:smartTagPr>
              <w:r w:rsidRPr="005C0A52">
                <w:rPr>
                  <w:sz w:val="18"/>
                  <w:szCs w:val="18"/>
                </w:rPr>
                <w:t>20.0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1"/>
                <w:attr w:name="UnitName" w:val="a"/>
              </w:smartTagPr>
              <w:r w:rsidRPr="005C0A52">
                <w:rPr>
                  <w:sz w:val="18"/>
                  <w:szCs w:val="18"/>
                </w:rPr>
                <w:t>21.0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0A61FD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0"/>
                <w:attr w:name="UnitName" w:val="a"/>
              </w:smartTagPr>
              <w:r>
                <w:rPr>
                  <w:rFonts w:hint="eastAsia"/>
                  <w:sz w:val="18"/>
                  <w:szCs w:val="18"/>
                </w:rPr>
                <w:t>20.0</w:t>
              </w:r>
              <w:r w:rsidR="00171FC3" w:rsidRPr="005C0A52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F811B5" w:rsidRDefault="00F811B5" w:rsidP="004657BE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rFonts w:hint="eastAsia"/>
                <w:sz w:val="18"/>
                <w:szCs w:val="18"/>
              </w:rPr>
              <w:t>4.609</w:t>
            </w:r>
            <w:r w:rsidR="00171FC3" w:rsidRPr="00F811B5">
              <w:rPr>
                <w:sz w:val="18"/>
              </w:rPr>
              <w:t>×10</w:t>
            </w:r>
            <w:r w:rsidR="00171FC3" w:rsidRPr="00F811B5">
              <w:rPr>
                <w:sz w:val="18"/>
                <w:vertAlign w:val="superscript"/>
              </w:rPr>
              <w:t>-3</w:t>
            </w:r>
            <w:r w:rsidR="00171FC3" w:rsidRPr="00F811B5">
              <w:rPr>
                <w:sz w:val="18"/>
              </w:rPr>
              <w:t xml:space="preserve"> Kgm</w:t>
            </w:r>
            <w:r w:rsidR="00171FC3" w:rsidRPr="00F811B5">
              <w:rPr>
                <w:sz w:val="18"/>
                <w:vertAlign w:val="superscript"/>
              </w:rPr>
              <w:t>2</w:t>
            </w:r>
          </w:p>
          <w:p w:rsidR="00171FC3" w:rsidRPr="00087E93" w:rsidRDefault="00171FC3" w:rsidP="00F811B5">
            <w:pPr>
              <w:jc w:val="center"/>
              <w:rPr>
                <w:color w:val="FF0000"/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="00F811B5" w:rsidRPr="00F811B5">
              <w:rPr>
                <w:rFonts w:hint="eastAsia"/>
                <w:sz w:val="18"/>
                <w:szCs w:val="18"/>
              </w:rPr>
              <w:t>5.</w:t>
            </w:r>
            <w:r w:rsidR="007B35CD">
              <w:rPr>
                <w:rFonts w:hint="eastAsia"/>
                <w:sz w:val="18"/>
                <w:szCs w:val="18"/>
              </w:rPr>
              <w:t>2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F811B5" w:rsidRDefault="00171FC3" w:rsidP="004657BE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sz w:val="18"/>
                <w:szCs w:val="18"/>
              </w:rPr>
              <w:t>6.</w:t>
            </w:r>
            <w:r w:rsidR="00F811B5" w:rsidRPr="00F811B5">
              <w:rPr>
                <w:rFonts w:hint="eastAsia"/>
                <w:sz w:val="18"/>
                <w:szCs w:val="18"/>
              </w:rPr>
              <w:t>222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</w:p>
          <w:p w:rsidR="00171FC3" w:rsidRPr="00087E93" w:rsidRDefault="00171FC3" w:rsidP="00F811B5">
            <w:pPr>
              <w:jc w:val="center"/>
              <w:rPr>
                <w:color w:val="FF0000"/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Pr="00F811B5">
              <w:rPr>
                <w:sz w:val="18"/>
                <w:szCs w:val="18"/>
              </w:rPr>
              <w:t>6.</w:t>
            </w:r>
            <w:r w:rsidR="007B35CD">
              <w:rPr>
                <w:rFonts w:hint="eastAsia"/>
                <w:sz w:val="18"/>
                <w:szCs w:val="18"/>
              </w:rPr>
              <w:t>822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F17453" w:rsidRPr="00F811B5" w:rsidRDefault="00F17453" w:rsidP="00F17453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rFonts w:hint="eastAsia"/>
                <w:sz w:val="18"/>
                <w:szCs w:val="18"/>
              </w:rPr>
              <w:t>4.6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</w:p>
          <w:p w:rsidR="00171FC3" w:rsidRPr="00087E93" w:rsidRDefault="00F17453" w:rsidP="00F17453">
            <w:pPr>
              <w:jc w:val="center"/>
              <w:rPr>
                <w:color w:val="FF0000"/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Pr="00F811B5">
              <w:rPr>
                <w:rFonts w:hint="eastAsia"/>
                <w:sz w:val="18"/>
                <w:szCs w:val="18"/>
              </w:rPr>
              <w:t>5.</w:t>
            </w:r>
            <w:r w:rsidR="007B35CD">
              <w:rPr>
                <w:rFonts w:hint="eastAsia"/>
                <w:sz w:val="18"/>
                <w:szCs w:val="18"/>
              </w:rPr>
              <w:t>2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F17453" w:rsidRDefault="00F17453" w:rsidP="004657BE">
            <w:pPr>
              <w:jc w:val="center"/>
              <w:rPr>
                <w:sz w:val="18"/>
                <w:szCs w:val="18"/>
              </w:rPr>
            </w:pPr>
            <w:r w:rsidRPr="00F17453">
              <w:rPr>
                <w:rFonts w:hint="eastAsia"/>
                <w:sz w:val="18"/>
                <w:szCs w:val="18"/>
              </w:rPr>
              <w:t>1.764</w:t>
            </w:r>
            <w:r w:rsidR="000A61FD" w:rsidRPr="00F17453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F17453" w:rsidRDefault="00F17453" w:rsidP="004657BE">
            <w:pPr>
              <w:jc w:val="center"/>
              <w:rPr>
                <w:sz w:val="18"/>
                <w:szCs w:val="18"/>
              </w:rPr>
            </w:pPr>
            <w:r w:rsidRPr="00F17453">
              <w:rPr>
                <w:rFonts w:hint="eastAsia"/>
                <w:sz w:val="18"/>
                <w:szCs w:val="18"/>
              </w:rPr>
              <w:t>1.781</w:t>
            </w:r>
            <w:r w:rsidR="000A61FD" w:rsidRPr="00F17453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F17453" w:rsidRDefault="00F17453" w:rsidP="004657BE">
            <w:pPr>
              <w:jc w:val="center"/>
              <w:rPr>
                <w:sz w:val="18"/>
                <w:szCs w:val="18"/>
              </w:rPr>
            </w:pPr>
            <w:r w:rsidRPr="00F17453">
              <w:rPr>
                <w:rFonts w:hint="eastAsia"/>
                <w:sz w:val="18"/>
                <w:szCs w:val="18"/>
              </w:rPr>
              <w:t>1.866</w:t>
            </w:r>
            <w:r w:rsidR="000A61FD" w:rsidRPr="00F17453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0"/>
                <w:attr w:name="UnitName" w:val="a"/>
              </w:smartTagPr>
              <w:r w:rsidRPr="005C0A52">
                <w:rPr>
                  <w:sz w:val="18"/>
                  <w:szCs w:val="18"/>
                </w:rPr>
                <w:t>60.0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3"/>
                <w:attr w:name="UnitName" w:val="a"/>
              </w:smartTagPr>
              <w:r w:rsidRPr="005C0A52">
                <w:rPr>
                  <w:sz w:val="18"/>
                  <w:szCs w:val="18"/>
                </w:rPr>
                <w:t>63.0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8.5"/>
                <w:attr w:name="UnitName" w:val="a"/>
              </w:smartTagPr>
              <w:r w:rsidRPr="005C0A52">
                <w:rPr>
                  <w:sz w:val="18"/>
                  <w:szCs w:val="18"/>
                </w:rPr>
                <w:t>58.5 A</w:t>
              </w:r>
            </w:smartTag>
          </w:p>
        </w:tc>
      </w:tr>
      <w:tr w:rsidR="00171FC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Default="00171FC3" w:rsidP="004657BE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3.8 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7.3 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1FC3" w:rsidRPr="005C0A52" w:rsidRDefault="00171FC3" w:rsidP="004657BE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2.9 Nm</w:t>
            </w:r>
          </w:p>
        </w:tc>
      </w:tr>
    </w:tbl>
    <w:p w:rsidR="0069539D" w:rsidRDefault="00E75006" w:rsidP="00B04AB3">
      <w:pPr>
        <w:ind w:firstLineChars="300" w:firstLine="540"/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473" style="position:absolute;left:0;text-align:left;margin-left:204.75pt;margin-top:5.65pt;width:145.4pt;height:41.4pt;z-index:251640832;mso-position-horizontal-relative:text;mso-position-vertical-relative:text" coordorigin="5730,7412" coordsize="2908,1056">
            <v:group id="_x0000_s1474" style="position:absolute;left:5730;top:7568;width:2908;height:900" coordorigin="4817,3758" coordsize="2908,900">
              <v:shape id="_x0000_s1475" type="#_x0000_t75" style="position:absolute;left:4817;top:3758;width:1425;height:900" o:allowoverlap="f">
                <v:imagedata r:id="rId39" o:title="图1" cropright="10429f" gain="5" blacklevel="-3277f"/>
              </v:shape>
              <v:group id="_x0000_s1476" style="position:absolute;left:6287;top:4070;width:1438;height:490" coordorigin="7875,7346" coordsize="1438,490">
                <v:shape id="_x0000_s1477" type="#_x0000_t202" style="position:absolute;left:8169;top:7346;width:1144;height:490" filled="f" stroked="f">
                  <v:textbox style="mso-next-textbox:#_x0000_s1477">
                    <w:txbxContent>
                      <w:p w:rsidR="00CB0AD0" w:rsidRPr="001E7E62" w:rsidRDefault="00CB0AD0" w:rsidP="00B408D0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478" style="position:absolute;flip:x" from="7875,7575" to="8190,7575" strokeweight="1pt">
                  <v:stroke startarrow="block" endarrow="block"/>
                </v:line>
              </v:group>
            </v:group>
            <v:group id="_x0000_s1479" style="position:absolute;left:6990;top:7412;width:1389;height:569" coordorigin="9324,7658" coordsize="1260,569">
              <v:shape id="_x0000_s1480" type="#_x0000_t202" style="position:absolute;left:9440;top:7658;width:1144;height:490" filled="f" stroked="f">
                <v:textbox style="mso-next-textbox:#_x0000_s1480">
                  <w:txbxContent>
                    <w:p w:rsidR="00CB0AD0" w:rsidRPr="001E7E62" w:rsidRDefault="00CB0AD0" w:rsidP="00B408D0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481" style="position:absolute" from="9324,7814" to="9330,8227" strokeweight="1pt">
                <v:stroke endarrow="block"/>
              </v:line>
            </v:group>
          </v:group>
        </w:pict>
      </w:r>
      <w:r w:rsidR="0069539D" w:rsidRPr="00345412">
        <w:rPr>
          <w:rFonts w:ascii="宋体" w:hAnsi="宋体" w:hint="eastAsia"/>
          <w:sz w:val="18"/>
        </w:rPr>
        <w:t>最大径</w:t>
      </w:r>
      <w:r w:rsidR="0069539D">
        <w:rPr>
          <w:rFonts w:ascii="宋体" w:hAnsi="宋体" w:hint="eastAsia"/>
          <w:sz w:val="18"/>
        </w:rPr>
        <w:t>、轴</w:t>
      </w:r>
      <w:r w:rsidR="0069539D" w:rsidRPr="00345412">
        <w:rPr>
          <w:rFonts w:ascii="宋体" w:hAnsi="宋体" w:hint="eastAsia"/>
          <w:sz w:val="18"/>
        </w:rPr>
        <w:t>向力</w:t>
      </w:r>
      <w:r w:rsidR="0069539D">
        <w:rPr>
          <w:rFonts w:ascii="宋体" w:hAnsi="宋体" w:hint="eastAsia"/>
          <w:sz w:val="18"/>
        </w:rPr>
        <w:t>：</w:t>
      </w:r>
    </w:p>
    <w:p w:rsidR="0069539D" w:rsidRDefault="0069539D" w:rsidP="00171FC3">
      <w:pPr>
        <w:rPr>
          <w:rFonts w:ascii="宋体" w:hAnsi="宋体"/>
          <w:sz w:val="18"/>
          <w:szCs w:val="18"/>
        </w:rPr>
      </w:pPr>
    </w:p>
    <w:p w:rsidR="0069539D" w:rsidRDefault="0069539D" w:rsidP="00171FC3">
      <w:pPr>
        <w:rPr>
          <w:rFonts w:ascii="宋体" w:hAnsi="宋体"/>
          <w:sz w:val="18"/>
          <w:szCs w:val="18"/>
        </w:rPr>
      </w:pPr>
    </w:p>
    <w:p w:rsidR="0069539D" w:rsidRDefault="0069539D" w:rsidP="00171FC3">
      <w:pPr>
        <w:rPr>
          <w:rFonts w:ascii="宋体" w:hAnsi="宋体"/>
          <w:sz w:val="18"/>
          <w:szCs w:val="18"/>
        </w:rPr>
      </w:pPr>
    </w:p>
    <w:p w:rsidR="00171FC3" w:rsidRDefault="00800244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 </w:t>
      </w:r>
      <w:r w:rsidR="00171FC3">
        <w:rPr>
          <w:rFonts w:ascii="宋体" w:hAnsi="宋体" w:hint="eastAsia"/>
          <w:sz w:val="18"/>
        </w:rPr>
        <w:t>括号内为带失电制动器的转子惯量。</w:t>
      </w:r>
    </w:p>
    <w:p w:rsidR="007F0E55" w:rsidRPr="00171FC3" w:rsidRDefault="00A643E3" w:rsidP="00A643E3">
      <w:pPr>
        <w:ind w:firstLineChars="250" w:firstLine="45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7F0E55" w:rsidRDefault="007F0E55" w:rsidP="00577E78"/>
    <w:p w:rsidR="007F0E55" w:rsidRDefault="00DC3A1F" w:rsidP="00577E78">
      <w:r>
        <w:br w:type="page"/>
      </w:r>
    </w:p>
    <w:p w:rsidR="00DC3A1F" w:rsidRDefault="00327349" w:rsidP="00DC3A1F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2011520" behindDoc="0" locked="0" layoutInCell="1" allowOverlap="1">
            <wp:simplePos x="0" y="0"/>
            <wp:positionH relativeFrom="column">
              <wp:posOffset>-580957</wp:posOffset>
            </wp:positionH>
            <wp:positionV relativeFrom="paragraph">
              <wp:posOffset>-900430</wp:posOffset>
            </wp:positionV>
            <wp:extent cx="7584907" cy="577515"/>
            <wp:effectExtent l="19050" t="0" r="0" b="0"/>
            <wp:wrapNone/>
            <wp:docPr id="701" name="图片 595" descr="LBB系列（右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 descr="LBB系列（右）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907" cy="57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32" name="图片 32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3A1F" w:rsidRDefault="00E855CF" w:rsidP="00DC3A1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34280" cy="2420620"/>
            <wp:effectExtent l="19050" t="0" r="0" b="0"/>
            <wp:docPr id="33" name="图片 33" descr="ST150外形（刹车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ST150外形（刹车器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28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3A1F" w:rsidRDefault="00E855CF" w:rsidP="00DC3A1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34" name="图片 34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8BC" w:rsidRDefault="003518BC" w:rsidP="00DC3A1F">
      <w:pPr>
        <w:jc w:val="center"/>
      </w:pPr>
    </w:p>
    <w:p w:rsidR="00384A2A" w:rsidRDefault="00384A2A" w:rsidP="00DC3A1F">
      <w:pPr>
        <w:jc w:val="center"/>
      </w:pPr>
    </w:p>
    <w:p w:rsidR="00384A2A" w:rsidRDefault="00384A2A" w:rsidP="00DC3A1F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908"/>
        <w:gridCol w:w="688"/>
        <w:gridCol w:w="688"/>
        <w:gridCol w:w="478"/>
        <w:gridCol w:w="470"/>
        <w:gridCol w:w="484"/>
        <w:gridCol w:w="505"/>
        <w:gridCol w:w="504"/>
        <w:gridCol w:w="470"/>
        <w:gridCol w:w="719"/>
        <w:gridCol w:w="719"/>
        <w:gridCol w:w="433"/>
        <w:gridCol w:w="434"/>
        <w:gridCol w:w="434"/>
        <w:gridCol w:w="434"/>
      </w:tblGrid>
      <w:tr w:rsidR="00DC3A1F" w:rsidTr="00847915">
        <w:trPr>
          <w:jc w:val="center"/>
        </w:trPr>
        <w:tc>
          <w:tcPr>
            <w:tcW w:w="1908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78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70" w:type="dxa"/>
            <w:tcMar>
              <w:left w:w="28" w:type="dxa"/>
              <w:right w:w="28" w:type="dxa"/>
            </w:tcMar>
            <w:vAlign w:val="center"/>
          </w:tcPr>
          <w:p w:rsidR="00DC3A1F" w:rsidRPr="00CD7545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84" w:type="dxa"/>
            <w:tcMar>
              <w:left w:w="28" w:type="dxa"/>
              <w:right w:w="28" w:type="dxa"/>
            </w:tcMar>
            <w:vAlign w:val="center"/>
          </w:tcPr>
          <w:p w:rsidR="00DC3A1F" w:rsidRPr="00CD7545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05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4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70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19" w:type="dxa"/>
            <w:tcMar>
              <w:left w:w="28" w:type="dxa"/>
              <w:right w:w="28" w:type="dxa"/>
            </w:tcMar>
            <w:vAlign w:val="center"/>
          </w:tcPr>
          <w:p w:rsidR="00DC3A1F" w:rsidRDefault="00712ABD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19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33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34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34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34" w:type="dxa"/>
            <w:tcMar>
              <w:left w:w="28" w:type="dxa"/>
              <w:right w:w="28" w:type="dxa"/>
            </w:tcMar>
            <w:vAlign w:val="center"/>
          </w:tcPr>
          <w:p w:rsidR="00DC3A1F" w:rsidRDefault="00DC3A1F" w:rsidP="004657BE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847915" w:rsidTr="00847915">
        <w:trPr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Default="00847915" w:rsidP="00AB14EF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4320</w:t>
            </w:r>
            <w:r>
              <w:rPr>
                <w:rFonts w:hint="eastAsia"/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47915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4</w:t>
            </w:r>
            <w:r>
              <w:rPr>
                <w:rFonts w:hint="eastAsia"/>
                <w:sz w:val="18"/>
                <w:szCs w:val="18"/>
              </w:rPr>
              <w:t>6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12</w:t>
            </w:r>
          </w:p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74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31</w:t>
            </w:r>
          </w:p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293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AB14EF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  <w:tr w:rsidR="00847915" w:rsidTr="00847915">
        <w:trPr>
          <w:jc w:val="center"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0B4738" w:rsidRDefault="00847915" w:rsidP="003518B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</w:t>
            </w:r>
            <w:r>
              <w:rPr>
                <w:rFonts w:hint="eastAsia"/>
                <w:sz w:val="18"/>
                <w:szCs w:val="18"/>
              </w:rPr>
              <w:t>9115L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331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93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250</w:t>
            </w:r>
          </w:p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（</w:t>
            </w:r>
            <w:r w:rsidRPr="00AB14EF">
              <w:rPr>
                <w:rFonts w:hint="eastAsia"/>
                <w:b/>
                <w:sz w:val="18"/>
                <w:szCs w:val="18"/>
              </w:rPr>
              <w:t>312</w:t>
            </w:r>
            <w:r w:rsidRPr="00AB14E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BD7856" w:rsidRDefault="00847915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AB14EF" w:rsidRDefault="00847915" w:rsidP="004657BE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</w:tbl>
    <w:p w:rsidR="00DC3A1F" w:rsidRDefault="00DC3A1F" w:rsidP="00B408D0">
      <w:pPr>
        <w:ind w:firstLineChars="250" w:firstLine="450"/>
      </w:pPr>
      <w:r w:rsidRPr="00B408D0">
        <w:rPr>
          <w:rFonts w:hint="eastAsia"/>
          <w:sz w:val="18"/>
          <w:szCs w:val="18"/>
        </w:rPr>
        <w:t>注：括号内的数值为带失电制动器</w:t>
      </w:r>
      <w:r w:rsidR="002C56BB" w:rsidRPr="00B408D0">
        <w:rPr>
          <w:rFonts w:hint="eastAsia"/>
          <w:sz w:val="18"/>
          <w:szCs w:val="18"/>
        </w:rPr>
        <w:t>的</w:t>
      </w:r>
      <w:r w:rsidR="004B2B84"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</w:t>
      </w:r>
      <w:r w:rsidRPr="005C7237">
        <w:rPr>
          <w:rFonts w:hint="eastAsia"/>
          <w:szCs w:val="21"/>
        </w:rPr>
        <w:t>。</w:t>
      </w:r>
    </w:p>
    <w:p w:rsidR="00DC3A1F" w:rsidRDefault="004657BE" w:rsidP="00577E78">
      <w:r>
        <w:br w:type="page"/>
      </w:r>
    </w:p>
    <w:p w:rsidR="00105785" w:rsidRDefault="00327349" w:rsidP="00105785">
      <w:pPr>
        <w:spacing w:line="360" w:lineRule="exact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anchor distT="0" distB="0" distL="114300" distR="114300" simplePos="0" relativeHeight="251759616" behindDoc="0" locked="0" layoutInCell="1" allowOverlap="1">
            <wp:simplePos x="0" y="0"/>
            <wp:positionH relativeFrom="column">
              <wp:posOffset>-605155</wp:posOffset>
            </wp:positionH>
            <wp:positionV relativeFrom="paragraph">
              <wp:posOffset>-900430</wp:posOffset>
            </wp:positionV>
            <wp:extent cx="7584440" cy="577215"/>
            <wp:effectExtent l="19050" t="0" r="0" b="0"/>
            <wp:wrapNone/>
            <wp:docPr id="56" name="图片 668" descr="HB系列(左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8" descr="HB系列(左)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05785" w:rsidRPr="007E496F">
        <w:rPr>
          <w:rFonts w:ascii="楷体_GB2312" w:eastAsia="楷体_GB2312" w:hint="eastAsia"/>
        </w:rPr>
        <w:t>特点</w:t>
      </w:r>
      <w:r w:rsidR="00105785">
        <w:rPr>
          <w:rFonts w:ascii="楷体_GB2312" w:eastAsia="楷体_GB2312" w:hint="eastAsia"/>
        </w:rPr>
        <w:t>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4010"/>
      </w:tblGrid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105785" w:rsidP="00E41918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机座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m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1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3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z w:val="18"/>
                <w:szCs w:val="18"/>
              </w:rPr>
              <w:t>150</w:t>
            </w:r>
            <w:r w:rsidR="00E41918" w:rsidRPr="00C823F0">
              <w:rPr>
                <w:rFonts w:eastAsia="楷体_GB2312"/>
                <w:b/>
                <w:sz w:val="18"/>
                <w:szCs w:val="18"/>
              </w:rPr>
              <w:t>、</w:t>
            </w:r>
            <w:r w:rsidR="00E41918" w:rsidRPr="00C823F0">
              <w:rPr>
                <w:rFonts w:eastAsia="楷体_GB2312"/>
                <w:b/>
                <w:sz w:val="18"/>
                <w:szCs w:val="18"/>
              </w:rPr>
              <w:t>180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转矩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N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2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="00E41918" w:rsidRPr="00C823F0">
              <w:rPr>
                <w:rFonts w:eastAsia="楷体_GB2312"/>
                <w:b/>
                <w:sz w:val="18"/>
                <w:szCs w:val="18"/>
              </w:rPr>
              <w:t>55</w:t>
            </w:r>
          </w:p>
        </w:tc>
      </w:tr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转速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rpm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15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20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2500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、</w:t>
            </w:r>
            <w:r w:rsidRPr="00C823F0">
              <w:rPr>
                <w:rFonts w:eastAsia="楷体_GB2312"/>
                <w:b/>
                <w:spacing w:val="-10"/>
                <w:sz w:val="18"/>
                <w:szCs w:val="18"/>
              </w:rPr>
              <w:t>3000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1079D" w:rsidRDefault="00105785" w:rsidP="00E41918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额定功率</w:t>
            </w:r>
            <w:r w:rsidRPr="00C823F0">
              <w:rPr>
                <w:rFonts w:eastAsia="楷体_GB2312"/>
                <w:sz w:val="18"/>
                <w:szCs w:val="18"/>
              </w:rPr>
              <w:t>（</w:t>
            </w:r>
            <w:r w:rsidRPr="00C823F0">
              <w:rPr>
                <w:rFonts w:eastAsia="楷体_GB2312"/>
                <w:sz w:val="18"/>
                <w:szCs w:val="18"/>
              </w:rPr>
              <w:t>Kw</w:t>
            </w:r>
            <w:r w:rsidRPr="00C823F0">
              <w:rPr>
                <w:rFonts w:eastAsia="楷体_GB2312"/>
                <w:sz w:val="18"/>
                <w:szCs w:val="18"/>
              </w:rPr>
              <w:t>）：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0.6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～</w:t>
            </w:r>
            <w:r w:rsidR="00E41918" w:rsidRPr="00C823F0">
              <w:rPr>
                <w:rFonts w:eastAsia="楷体_GB2312"/>
                <w:b/>
                <w:spacing w:val="-20"/>
                <w:sz w:val="18"/>
                <w:szCs w:val="18"/>
              </w:rPr>
              <w:t>8</w:t>
            </w:r>
            <w:r w:rsidRPr="00C823F0">
              <w:rPr>
                <w:rFonts w:eastAsia="楷体_GB2312"/>
                <w:b/>
                <w:spacing w:val="-20"/>
                <w:sz w:val="18"/>
                <w:szCs w:val="18"/>
              </w:rPr>
              <w:t>.</w:t>
            </w:r>
            <w:r w:rsidR="00E41918" w:rsidRPr="00C823F0">
              <w:rPr>
                <w:rFonts w:eastAsia="楷体_GB2312"/>
                <w:b/>
                <w:spacing w:val="-20"/>
                <w:sz w:val="18"/>
                <w:szCs w:val="18"/>
              </w:rPr>
              <w:t>6</w:t>
            </w:r>
          </w:p>
        </w:tc>
      </w:tr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失电制动器：选配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53FB2" w:rsidRDefault="000B15E5" w:rsidP="00105785">
            <w:pPr>
              <w:spacing w:line="28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极对数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4</w:t>
            </w:r>
          </w:p>
        </w:tc>
      </w:tr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绝缘等级：</w:t>
            </w:r>
            <w:r w:rsidR="00747C98" w:rsidRPr="00747C98">
              <w:rPr>
                <w:rFonts w:ascii="楷体_GB2312" w:eastAsia="楷体_GB2312" w:hint="eastAsia"/>
                <w:b/>
                <w:sz w:val="18"/>
                <w:szCs w:val="18"/>
              </w:rPr>
              <w:t>B、F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防护等级：密封自冷式</w:t>
            </w:r>
            <w:r w:rsidRPr="00C823F0">
              <w:rPr>
                <w:rFonts w:eastAsia="楷体_GB2312"/>
                <w:b/>
                <w:sz w:val="18"/>
                <w:szCs w:val="18"/>
              </w:rPr>
              <w:t>IP65</w:t>
            </w:r>
          </w:p>
        </w:tc>
      </w:tr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0B15E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安装方式：法兰盘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1079D" w:rsidRDefault="000B15E5" w:rsidP="000B15E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适配驱动器工作电压</w:t>
            </w:r>
            <w:r w:rsidRPr="0081079D">
              <w:rPr>
                <w:rFonts w:eastAsia="楷体_GB2312"/>
                <w:sz w:val="18"/>
                <w:szCs w:val="18"/>
              </w:rPr>
              <w:t>（</w:t>
            </w:r>
            <w:r w:rsidRPr="0081079D">
              <w:rPr>
                <w:rFonts w:eastAsia="楷体_GB2312"/>
                <w:sz w:val="18"/>
                <w:szCs w:val="18"/>
              </w:rPr>
              <w:t>VAC</w:t>
            </w:r>
            <w:r w:rsidRPr="0081079D">
              <w:rPr>
                <w:rFonts w:eastAsia="楷体_GB2312"/>
                <w:sz w:val="18"/>
                <w:szCs w:val="18"/>
              </w:rPr>
              <w:t>）：</w:t>
            </w:r>
            <w:r>
              <w:rPr>
                <w:rFonts w:eastAsia="楷体_GB2312" w:hint="eastAsia"/>
                <w:b/>
                <w:sz w:val="18"/>
                <w:szCs w:val="18"/>
              </w:rPr>
              <w:t>380</w:t>
            </w:r>
          </w:p>
        </w:tc>
      </w:tr>
      <w:tr w:rsidR="00105785" w:rsidRPr="00BE6CA0" w:rsidTr="00C823F0">
        <w:trPr>
          <w:jc w:val="center"/>
        </w:trPr>
        <w:tc>
          <w:tcPr>
            <w:tcW w:w="4098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环境温度</w:t>
            </w:r>
            <w:r w:rsidRPr="00C823F0">
              <w:rPr>
                <w:rFonts w:eastAsia="楷体_GB2312"/>
                <w:sz w:val="18"/>
                <w:szCs w:val="18"/>
              </w:rPr>
              <w:t>：</w:t>
            </w:r>
            <w:r w:rsidRPr="00C823F0">
              <w:rPr>
                <w:rFonts w:eastAsia="楷体_GB2312"/>
                <w:b/>
                <w:sz w:val="18"/>
                <w:szCs w:val="18"/>
              </w:rPr>
              <w:t>0</w:t>
            </w:r>
            <w:r w:rsidRPr="00C823F0">
              <w:rPr>
                <w:rFonts w:eastAsia="楷体_GB2312"/>
                <w:b/>
                <w:sz w:val="18"/>
                <w:szCs w:val="18"/>
              </w:rPr>
              <w:t>～</w:t>
            </w:r>
            <w:r w:rsidRPr="00C823F0">
              <w:rPr>
                <w:rFonts w:eastAsia="楷体_GB2312"/>
                <w:b/>
                <w:sz w:val="18"/>
                <w:szCs w:val="18"/>
              </w:rPr>
              <w:t>55℃</w:t>
            </w:r>
          </w:p>
        </w:tc>
        <w:tc>
          <w:tcPr>
            <w:tcW w:w="42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4010" w:type="dxa"/>
            <w:vAlign w:val="center"/>
          </w:tcPr>
          <w:p w:rsidR="00105785" w:rsidRPr="0081079D" w:rsidRDefault="00105785" w:rsidP="00105785">
            <w:pPr>
              <w:spacing w:line="320" w:lineRule="exact"/>
              <w:rPr>
                <w:rFonts w:ascii="楷体_GB2312" w:eastAsia="楷体_GB2312"/>
                <w:sz w:val="18"/>
                <w:szCs w:val="18"/>
              </w:rPr>
            </w:pPr>
            <w:r w:rsidRPr="0081079D">
              <w:rPr>
                <w:rFonts w:ascii="楷体_GB2312" w:eastAsia="楷体_GB2312" w:hint="eastAsia"/>
                <w:sz w:val="18"/>
                <w:szCs w:val="18"/>
              </w:rPr>
              <w:t>环境湿度：小于</w:t>
            </w:r>
            <w:r w:rsidRPr="0081079D">
              <w:rPr>
                <w:rFonts w:eastAsia="楷体_GB2312"/>
                <w:sz w:val="18"/>
                <w:szCs w:val="18"/>
              </w:rPr>
              <w:t>90%</w:t>
            </w:r>
            <w:r w:rsidRPr="0081079D">
              <w:rPr>
                <w:rFonts w:ascii="楷体_GB2312" w:eastAsia="楷体_GB2312" w:hint="eastAsia"/>
                <w:sz w:val="18"/>
                <w:szCs w:val="18"/>
              </w:rPr>
              <w:t>（无结露）</w:t>
            </w:r>
          </w:p>
        </w:tc>
      </w:tr>
    </w:tbl>
    <w:p w:rsidR="00CE042F" w:rsidRPr="00014095" w:rsidRDefault="00CE042F" w:rsidP="00CE042F">
      <w:pPr>
        <w:rPr>
          <w:rFonts w:ascii="楷体_GB2312" w:eastAsia="楷体_GB2312"/>
        </w:rPr>
      </w:pPr>
    </w:p>
    <w:p w:rsidR="00CE042F" w:rsidRPr="00D93398" w:rsidRDefault="00CE042F" w:rsidP="00CE042F">
      <w:pPr>
        <w:rPr>
          <w:szCs w:val="21"/>
        </w:rPr>
      </w:pPr>
      <w:r>
        <w:rPr>
          <w:rFonts w:hint="eastAsia"/>
          <w:szCs w:val="21"/>
        </w:rPr>
        <w:t>H</w:t>
      </w:r>
      <w:r w:rsidRPr="00D93398">
        <w:rPr>
          <w:rFonts w:hint="eastAsia"/>
          <w:szCs w:val="21"/>
        </w:rPr>
        <w:t>B</w:t>
      </w:r>
      <w:r w:rsidRPr="00D93398">
        <w:rPr>
          <w:rFonts w:hint="eastAsia"/>
          <w:szCs w:val="21"/>
        </w:rPr>
        <w:t>系列伺服电机型号编号说明：</w:t>
      </w:r>
    </w:p>
    <w:tbl>
      <w:tblPr>
        <w:tblW w:w="0" w:type="auto"/>
        <w:tblLook w:val="01E0"/>
      </w:tblPr>
      <w:tblGrid>
        <w:gridCol w:w="507"/>
        <w:gridCol w:w="507"/>
        <w:gridCol w:w="621"/>
        <w:gridCol w:w="559"/>
        <w:gridCol w:w="517"/>
        <w:gridCol w:w="528"/>
        <w:gridCol w:w="636"/>
        <w:gridCol w:w="530"/>
        <w:gridCol w:w="524"/>
        <w:gridCol w:w="524"/>
        <w:gridCol w:w="524"/>
        <w:gridCol w:w="524"/>
        <w:gridCol w:w="507"/>
        <w:gridCol w:w="507"/>
        <w:gridCol w:w="507"/>
      </w:tblGrid>
      <w:tr w:rsidR="00CE042F" w:rsidRPr="00105785" w:rsidTr="00BE6CA0"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621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110</w:t>
            </w:r>
          </w:p>
        </w:tc>
        <w:tc>
          <w:tcPr>
            <w:tcW w:w="559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ST</w:t>
            </w:r>
          </w:p>
        </w:tc>
        <w:tc>
          <w:tcPr>
            <w:tcW w:w="51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b/>
                <w:szCs w:val="21"/>
              </w:rPr>
              <w:t>–</w:t>
            </w:r>
          </w:p>
        </w:tc>
        <w:tc>
          <w:tcPr>
            <w:tcW w:w="528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636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020</w:t>
            </w:r>
          </w:p>
        </w:tc>
        <w:tc>
          <w:tcPr>
            <w:tcW w:w="530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30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H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F</w:t>
            </w:r>
            <w:r w:rsidR="00394CF4" w:rsidRPr="00105785">
              <w:rPr>
                <w:rFonts w:hint="eastAsia"/>
                <w:b/>
                <w:szCs w:val="21"/>
                <w:u w:val="single"/>
              </w:rPr>
              <w:t>1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105785">
              <w:rPr>
                <w:rFonts w:hint="eastAsia"/>
                <w:b/>
                <w:szCs w:val="21"/>
                <w:u w:val="single"/>
              </w:rPr>
              <w:t>Z</w:t>
            </w:r>
          </w:p>
        </w:tc>
        <w:tc>
          <w:tcPr>
            <w:tcW w:w="507" w:type="dxa"/>
          </w:tcPr>
          <w:p w:rsidR="00CE042F" w:rsidRPr="00105785" w:rsidRDefault="00A33612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796188"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CE042F" w:rsidRPr="00105785" w:rsidTr="00BE6CA0"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621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⑴</w:t>
            </w:r>
          </w:p>
        </w:tc>
        <w:tc>
          <w:tcPr>
            <w:tcW w:w="559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⑵</w:t>
            </w:r>
          </w:p>
        </w:tc>
        <w:tc>
          <w:tcPr>
            <w:tcW w:w="51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28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⑶</w:t>
            </w:r>
          </w:p>
        </w:tc>
        <w:tc>
          <w:tcPr>
            <w:tcW w:w="636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⑷</w:t>
            </w:r>
          </w:p>
        </w:tc>
        <w:tc>
          <w:tcPr>
            <w:tcW w:w="530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⑸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⑹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⑺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⑻</w:t>
            </w:r>
          </w:p>
        </w:tc>
        <w:tc>
          <w:tcPr>
            <w:tcW w:w="524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  <w:r w:rsidRPr="00105785">
              <w:rPr>
                <w:rFonts w:hint="eastAsia"/>
                <w:szCs w:val="21"/>
              </w:rPr>
              <w:t>⑼</w:t>
            </w:r>
          </w:p>
        </w:tc>
        <w:tc>
          <w:tcPr>
            <w:tcW w:w="507" w:type="dxa"/>
          </w:tcPr>
          <w:p w:rsidR="00CE042F" w:rsidRPr="00105785" w:rsidRDefault="00A33612" w:rsidP="00105785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⑽</w:t>
            </w: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</w:tcPr>
          <w:p w:rsidR="00CE042F" w:rsidRPr="00105785" w:rsidRDefault="00CE042F" w:rsidP="00105785">
            <w:pPr>
              <w:spacing w:line="280" w:lineRule="exact"/>
              <w:jc w:val="center"/>
              <w:rPr>
                <w:szCs w:val="21"/>
              </w:rPr>
            </w:pPr>
          </w:p>
        </w:tc>
      </w:tr>
    </w:tbl>
    <w:p w:rsidR="00CE042F" w:rsidRDefault="00CE042F" w:rsidP="00CE042F">
      <w:pPr>
        <w:spacing w:line="100" w:lineRule="exact"/>
        <w:rPr>
          <w:sz w:val="13"/>
          <w:szCs w:val="13"/>
        </w:rPr>
      </w:pPr>
    </w:p>
    <w:tbl>
      <w:tblPr>
        <w:tblW w:w="9781" w:type="dxa"/>
        <w:tblLayout w:type="fixed"/>
        <w:tblCellMar>
          <w:left w:w="0" w:type="dxa"/>
          <w:right w:w="0" w:type="dxa"/>
        </w:tblCellMar>
        <w:tblLook w:val="0000"/>
      </w:tblPr>
      <w:tblGrid>
        <w:gridCol w:w="3260"/>
        <w:gridCol w:w="3260"/>
        <w:gridCol w:w="3261"/>
      </w:tblGrid>
      <w:tr w:rsidR="00A643E3" w:rsidRPr="001C798E" w:rsidTr="00A643E3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3260" w:type="dxa"/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交流永磁同步伺服电机</w:t>
            </w:r>
          </w:p>
        </w:tc>
        <w:tc>
          <w:tcPr>
            <w:tcW w:w="3261" w:type="dxa"/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类型</w:t>
            </w:r>
          </w:p>
        </w:tc>
      </w:tr>
      <w:tr w:rsidR="00A643E3" w:rsidRPr="001C798E" w:rsidTr="00A643E3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3260" w:type="dxa"/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3261" w:type="dxa"/>
            <w:vAlign w:val="center"/>
          </w:tcPr>
          <w:p w:rsidR="00A643E3" w:rsidRPr="001C798E" w:rsidRDefault="00A643E3" w:rsidP="00A643E3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 w:rsidRPr="002A3642">
              <w:rPr>
                <w:rFonts w:hint="eastAsia"/>
                <w:sz w:val="18"/>
                <w:szCs w:val="18"/>
              </w:rPr>
              <w:t>驱动器工作电压（</w:t>
            </w:r>
            <w:r w:rsidRPr="002A3642">
              <w:rPr>
                <w:rFonts w:hint="eastAsia"/>
                <w:sz w:val="18"/>
                <w:szCs w:val="18"/>
              </w:rPr>
              <w:t>VAC</w:t>
            </w:r>
            <w:r w:rsidRPr="002A3642">
              <w:rPr>
                <w:rFonts w:hint="eastAsia"/>
                <w:sz w:val="18"/>
                <w:szCs w:val="18"/>
              </w:rPr>
              <w:t>）：</w:t>
            </w:r>
            <w:r>
              <w:rPr>
                <w:rFonts w:hint="eastAsia"/>
                <w:sz w:val="18"/>
                <w:szCs w:val="18"/>
              </w:rPr>
              <w:t>38</w:t>
            </w:r>
            <w:r w:rsidRPr="002A3642"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A643E3" w:rsidRPr="001C798E" w:rsidTr="00A643E3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⑺ </w:t>
            </w:r>
            <w:r w:rsidRPr="002A3642">
              <w:rPr>
                <w:rFonts w:hint="eastAsia"/>
                <w:sz w:val="18"/>
                <w:szCs w:val="18"/>
              </w:rPr>
              <w:t>编码器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  <w:tc>
          <w:tcPr>
            <w:tcW w:w="3260" w:type="dxa"/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⑻ </w:t>
            </w:r>
            <w:r w:rsidRPr="002A3642">
              <w:rPr>
                <w:rFonts w:hint="eastAsia"/>
                <w:sz w:val="18"/>
                <w:szCs w:val="18"/>
              </w:rPr>
              <w:t>中惯量</w:t>
            </w:r>
          </w:p>
        </w:tc>
        <w:tc>
          <w:tcPr>
            <w:tcW w:w="3261" w:type="dxa"/>
            <w:vAlign w:val="center"/>
          </w:tcPr>
          <w:p w:rsidR="00A643E3" w:rsidRPr="001C798E" w:rsidRDefault="00A643E3" w:rsidP="00865CF4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⑼ </w:t>
            </w:r>
            <w:r w:rsidRPr="001C798E">
              <w:rPr>
                <w:rFonts w:hint="eastAsia"/>
                <w:sz w:val="18"/>
                <w:szCs w:val="18"/>
              </w:rPr>
              <w:t>安装了失电制动器</w:t>
            </w:r>
          </w:p>
        </w:tc>
      </w:tr>
      <w:tr w:rsidR="00A33612" w:rsidRPr="001C798E" w:rsidTr="00A643E3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A33612" w:rsidRPr="00A33612" w:rsidRDefault="00A33612" w:rsidP="00A33612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⑽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33612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A33612">
              <w:rPr>
                <w:rFonts w:hint="eastAsia"/>
                <w:sz w:val="18"/>
                <w:szCs w:val="18"/>
              </w:rPr>
              <w:t>键槽代码，</w:t>
            </w:r>
            <w:proofErr w:type="gramStart"/>
            <w:r w:rsidRPr="00A33612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 w:rsidRPr="00A33612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260" w:type="dxa"/>
            <w:vAlign w:val="center"/>
          </w:tcPr>
          <w:p w:rsidR="00A33612" w:rsidRDefault="00A33612" w:rsidP="00865CF4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61" w:type="dxa"/>
            <w:vAlign w:val="center"/>
          </w:tcPr>
          <w:p w:rsidR="00A33612" w:rsidRDefault="00A33612" w:rsidP="00865CF4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643E3" w:rsidRDefault="00A643E3" w:rsidP="00CE042F"/>
    <w:p w:rsidR="00CE042F" w:rsidRDefault="00CE042F" w:rsidP="00CE042F">
      <w:r>
        <w:rPr>
          <w:rFonts w:hint="eastAsia"/>
        </w:rPr>
        <w:t>HB</w:t>
      </w:r>
      <w:r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604"/>
        <w:gridCol w:w="1604"/>
        <w:gridCol w:w="1604"/>
        <w:gridCol w:w="1605"/>
      </w:tblGrid>
      <w:tr w:rsidR="00CE042F" w:rsidRPr="00472A7E">
        <w:trPr>
          <w:cantSplit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CE042F" w:rsidRPr="00472A7E" w:rsidTr="00B04AB3">
        <w:trPr>
          <w:cantSplit/>
          <w:trHeight w:val="240"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0ST-M0203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3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0.6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0ST-M0403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4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4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2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0ST-M0503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4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5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0ST-M060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6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3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2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0ST-M0603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6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5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6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4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4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3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0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50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3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0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5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3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3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3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6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6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4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5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77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4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4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6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77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5.</w:t>
            </w:r>
            <w:r w:rsidR="001F0B98" w:rsidRPr="00105785">
              <w:rPr>
                <w:rFonts w:hint="eastAsia"/>
                <w:sz w:val="18"/>
                <w:szCs w:val="18"/>
              </w:rPr>
              <w:t>5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.0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0773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7.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6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6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.4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1001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1F0B98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4.</w:t>
            </w:r>
            <w:r w:rsidRPr="00105785">
              <w:rPr>
                <w:rFonts w:hint="eastAsia"/>
                <w:sz w:val="18"/>
                <w:szCs w:val="18"/>
              </w:rPr>
              <w:t>5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="00CE042F"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.5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10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1F0B98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rFonts w:hint="eastAsia"/>
                <w:sz w:val="18"/>
                <w:szCs w:val="18"/>
              </w:rPr>
              <w:t>7</w:t>
            </w:r>
            <w:r w:rsidRPr="00105785">
              <w:rPr>
                <w:sz w:val="18"/>
                <w:szCs w:val="18"/>
              </w:rPr>
              <w:t>.</w:t>
            </w:r>
            <w:r w:rsidRPr="00105785">
              <w:rPr>
                <w:rFonts w:hint="eastAsia"/>
                <w:sz w:val="18"/>
                <w:szCs w:val="18"/>
              </w:rPr>
              <w:t>0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="00CE042F"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.6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1501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7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7.0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.3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30ST-M15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1</w:t>
            </w:r>
            <w:r w:rsidR="001F0B98" w:rsidRPr="00105785">
              <w:rPr>
                <w:rFonts w:hint="eastAsia"/>
                <w:sz w:val="18"/>
                <w:szCs w:val="18"/>
              </w:rPr>
              <w:t>.</w:t>
            </w:r>
            <w:r w:rsidRPr="00105785">
              <w:rPr>
                <w:sz w:val="18"/>
                <w:szCs w:val="18"/>
              </w:rPr>
              <w:t>5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.8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ST-M15025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5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.10</w:t>
            </w:r>
            <w:r w:rsidR="001F0B98" w:rsidRPr="00105785">
              <w:rPr>
                <w:rFonts w:hint="eastAsia"/>
                <w:sz w:val="18"/>
                <w:szCs w:val="18"/>
              </w:rPr>
              <w:t>.</w:t>
            </w:r>
            <w:r w:rsidRPr="00105785">
              <w:rPr>
                <w:sz w:val="18"/>
                <w:szCs w:val="18"/>
              </w:rPr>
              <w:t>0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.8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ST-M180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8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0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10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3.6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ST-M230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3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</w:t>
            </w:r>
            <w:r w:rsidR="001F0B98" w:rsidRPr="00105785">
              <w:rPr>
                <w:rFonts w:hint="eastAsia"/>
                <w:sz w:val="18"/>
                <w:szCs w:val="18"/>
              </w:rPr>
              <w:t>3</w:t>
            </w:r>
            <w:r w:rsidRPr="00105785">
              <w:rPr>
                <w:sz w:val="18"/>
                <w:szCs w:val="18"/>
              </w:rPr>
              <w:t>.</w:t>
            </w:r>
            <w:r w:rsidR="001F0B98" w:rsidRPr="00105785">
              <w:rPr>
                <w:rFonts w:hint="eastAsia"/>
                <w:sz w:val="18"/>
                <w:szCs w:val="18"/>
              </w:rPr>
              <w:t>5</w:t>
            </w:r>
            <w:r w:rsidR="00B408D0" w:rsidRPr="00105785">
              <w:rPr>
                <w:sz w:val="18"/>
                <w:szCs w:val="18"/>
              </w:rPr>
              <w:t xml:space="preserve"> </w:t>
            </w:r>
            <w:r w:rsidRPr="00105785">
              <w:rPr>
                <w:sz w:val="18"/>
                <w:szCs w:val="18"/>
              </w:rPr>
              <w:t>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4.7 Kw</w:t>
            </w:r>
          </w:p>
        </w:tc>
      </w:tr>
      <w:tr w:rsidR="00CE042F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105785" w:rsidRDefault="00CE042F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150ST-M27020</w:t>
            </w:r>
            <w:r w:rsidR="000D3B87" w:rsidRPr="00105785">
              <w:rPr>
                <w:rFonts w:hint="eastAsia"/>
                <w:sz w:val="18"/>
                <w:szCs w:val="18"/>
              </w:rPr>
              <w:t>H</w:t>
            </w:r>
            <w:r w:rsidR="0073545E">
              <w:rPr>
                <w:rFonts w:hint="eastAsia"/>
                <w:sz w:val="18"/>
                <w:szCs w:val="18"/>
              </w:rPr>
              <w:t>□</w:t>
            </w:r>
            <w:r w:rsidR="000D3B87" w:rsidRPr="00105785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7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20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13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05785">
                <w:rPr>
                  <w:sz w:val="18"/>
                  <w:szCs w:val="18"/>
                </w:rPr>
                <w:t>13.5</w:t>
              </w:r>
              <w:r w:rsidR="00B408D0" w:rsidRPr="00105785">
                <w:rPr>
                  <w:sz w:val="18"/>
                  <w:szCs w:val="18"/>
                </w:rPr>
                <w:t xml:space="preserve"> </w:t>
              </w:r>
              <w:r w:rsidRPr="00105785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42F" w:rsidRPr="00105785" w:rsidRDefault="00CE042F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105785">
              <w:rPr>
                <w:sz w:val="18"/>
                <w:szCs w:val="18"/>
              </w:rPr>
              <w:t>5.5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18020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18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10.0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3.6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23020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23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13.5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4.7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27020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27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13.5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5.5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36015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36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14.0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5.6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45015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FC155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45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16.5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A66B2D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7.0 Kw</w:t>
            </w:r>
          </w:p>
        </w:tc>
      </w:tr>
      <w:tr w:rsidR="00FC155A" w:rsidRPr="00FB0478" w:rsidTr="00B04AB3">
        <w:trPr>
          <w:cantSplit/>
          <w:trHeight w:val="24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C155A" w:rsidRPr="00105785" w:rsidRDefault="00FC155A" w:rsidP="0073545E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rFonts w:hint="eastAsia"/>
                <w:sz w:val="18"/>
                <w:szCs w:val="18"/>
              </w:rPr>
              <w:t>180ST-M55015H</w:t>
            </w:r>
            <w:r w:rsidRPr="00FC155A">
              <w:rPr>
                <w:rFonts w:hint="eastAsia"/>
                <w:sz w:val="18"/>
                <w:szCs w:val="18"/>
              </w:rPr>
              <w:t>□</w:t>
            </w:r>
            <w:r w:rsidRPr="00FC155A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FC155A">
              <w:rPr>
                <w:sz w:val="18"/>
                <w:szCs w:val="18"/>
              </w:rPr>
              <w:t>55.0 N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FC155A" w:rsidP="001E39DA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105785">
              <w:rPr>
                <w:sz w:val="18"/>
                <w:szCs w:val="18"/>
              </w:rPr>
              <w:t>00 rpm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20.5 A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155A" w:rsidRPr="00105785" w:rsidRDefault="00A66B2D" w:rsidP="00CE042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A66B2D">
              <w:rPr>
                <w:sz w:val="18"/>
                <w:szCs w:val="18"/>
              </w:rPr>
              <w:t>8.6 Kw</w:t>
            </w:r>
          </w:p>
        </w:tc>
      </w:tr>
    </w:tbl>
    <w:p w:rsidR="00CE042F" w:rsidRDefault="00105785" w:rsidP="00105785">
      <w:pPr>
        <w:ind w:firstLineChars="400" w:firstLine="720"/>
      </w:pPr>
      <w:r>
        <w:rPr>
          <w:rFonts w:hint="eastAsia"/>
          <w:sz w:val="18"/>
          <w:szCs w:val="18"/>
        </w:rPr>
        <w:t>□：</w:t>
      </w:r>
      <w:r w:rsidR="000B15E5" w:rsidRPr="002A3642">
        <w:rPr>
          <w:rFonts w:hint="eastAsia"/>
          <w:sz w:val="18"/>
          <w:szCs w:val="18"/>
        </w:rPr>
        <w:t>编码器</w:t>
      </w:r>
      <w:r w:rsidR="000B15E5">
        <w:rPr>
          <w:rFonts w:hint="eastAsia"/>
          <w:sz w:val="18"/>
          <w:szCs w:val="18"/>
        </w:rPr>
        <w:t>代码</w:t>
      </w:r>
      <w:r w:rsidR="000B15E5" w:rsidRPr="0032611F">
        <w:rPr>
          <w:rFonts w:hint="eastAsia"/>
          <w:sz w:val="18"/>
          <w:szCs w:val="18"/>
        </w:rPr>
        <w:t>。</w:t>
      </w:r>
    </w:p>
    <w:p w:rsidR="004657BE" w:rsidRDefault="00CE042F" w:rsidP="00577E78">
      <w:r>
        <w:br w:type="page"/>
      </w:r>
    </w:p>
    <w:tbl>
      <w:tblPr>
        <w:tblW w:w="10731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318"/>
        <w:gridCol w:w="1279"/>
        <w:gridCol w:w="1826"/>
        <w:gridCol w:w="1827"/>
        <w:gridCol w:w="1827"/>
        <w:gridCol w:w="1827"/>
        <w:gridCol w:w="1827"/>
      </w:tblGrid>
      <w:tr w:rsidR="00CE042F" w:rsidRPr="007700B8">
        <w:trPr>
          <w:trHeight w:hRule="exact" w:val="340"/>
          <w:jc w:val="center"/>
        </w:trPr>
        <w:tc>
          <w:tcPr>
            <w:tcW w:w="3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7700B8" w:rsidRDefault="00327349" w:rsidP="006B61D3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16608" behindDoc="0" locked="0" layoutInCell="1" allowOverlap="1">
                  <wp:simplePos x="0" y="0"/>
                  <wp:positionH relativeFrom="column">
                    <wp:posOffset>-429895</wp:posOffset>
                  </wp:positionH>
                  <wp:positionV relativeFrom="paragraph">
                    <wp:posOffset>-930910</wp:posOffset>
                  </wp:positionV>
                  <wp:extent cx="7584440" cy="577215"/>
                  <wp:effectExtent l="19050" t="0" r="0" b="0"/>
                  <wp:wrapNone/>
                  <wp:docPr id="669" name="图片 669" descr="H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9" descr="H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413" w:type="dxa"/>
            <w:gridSpan w:val="6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CE042F" w:rsidRPr="007700B8" w:rsidRDefault="00CE042F" w:rsidP="00B55A48">
            <w:pPr>
              <w:spacing w:line="280" w:lineRule="exact"/>
              <w:rPr>
                <w:sz w:val="24"/>
              </w:rPr>
            </w:pPr>
            <w:r w:rsidRPr="007700B8">
              <w:rPr>
                <w:rFonts w:hint="eastAsia"/>
                <w:sz w:val="24"/>
              </w:rPr>
              <w:t>●</w:t>
            </w:r>
            <w:r w:rsidRPr="007700B8">
              <w:rPr>
                <w:sz w:val="24"/>
              </w:rPr>
              <w:t xml:space="preserve"> 110</w:t>
            </w:r>
            <w:r w:rsidRPr="007700B8">
              <w:rPr>
                <w:rFonts w:hint="eastAsia"/>
                <w:sz w:val="24"/>
              </w:rPr>
              <w:t>机座</w:t>
            </w:r>
            <w:r w:rsidRPr="007700B8">
              <w:rPr>
                <w:rFonts w:hint="eastAsia"/>
                <w:sz w:val="24"/>
              </w:rPr>
              <w:t xml:space="preserve"> </w:t>
            </w:r>
          </w:p>
        </w:tc>
      </w:tr>
      <w:tr w:rsidR="00CE042F" w:rsidTr="00B04AB3">
        <w:trPr>
          <w:trHeight w:val="454"/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8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10578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0A61FD">
              <w:rPr>
                <w:b/>
                <w:spacing w:val="-8"/>
                <w:szCs w:val="21"/>
              </w:rPr>
              <w:t>110ST-M02030</w:t>
            </w:r>
            <w:r w:rsidR="003F2026" w:rsidRPr="000A61FD">
              <w:rPr>
                <w:b/>
                <w:spacing w:val="-8"/>
                <w:szCs w:val="21"/>
              </w:rPr>
              <w:t>H</w:t>
            </w:r>
            <w:r w:rsidR="00105785">
              <w:rPr>
                <w:rFonts w:hint="eastAsia"/>
                <w:b/>
                <w:spacing w:val="-8"/>
                <w:szCs w:val="21"/>
              </w:rPr>
              <w:t>□</w:t>
            </w:r>
            <w:r w:rsidRPr="000A61FD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Pr="000A61FD" w:rsidRDefault="00CE042F" w:rsidP="0010578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0A61FD">
              <w:rPr>
                <w:b/>
                <w:spacing w:val="-8"/>
                <w:szCs w:val="21"/>
              </w:rPr>
              <w:t>110ST-M04030</w:t>
            </w:r>
            <w:r w:rsidR="003F2026" w:rsidRPr="000A61FD">
              <w:rPr>
                <w:b/>
                <w:spacing w:val="-8"/>
                <w:szCs w:val="21"/>
              </w:rPr>
              <w:t>H</w:t>
            </w:r>
            <w:r w:rsidR="00105785">
              <w:rPr>
                <w:rFonts w:hint="eastAsia"/>
                <w:b/>
                <w:spacing w:val="-8"/>
                <w:szCs w:val="21"/>
              </w:rPr>
              <w:t>□</w:t>
            </w:r>
            <w:r w:rsidRPr="000A61FD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Pr="000A61FD" w:rsidRDefault="00CE042F" w:rsidP="0010578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0A61FD">
              <w:rPr>
                <w:b/>
                <w:spacing w:val="-8"/>
                <w:szCs w:val="21"/>
              </w:rPr>
              <w:t>110ST-M05030</w:t>
            </w:r>
            <w:r w:rsidR="003F2026" w:rsidRPr="000A61FD">
              <w:rPr>
                <w:b/>
                <w:spacing w:val="-8"/>
                <w:szCs w:val="21"/>
              </w:rPr>
              <w:t>H</w:t>
            </w:r>
            <w:r w:rsidR="00105785">
              <w:rPr>
                <w:rFonts w:hint="eastAsia"/>
                <w:b/>
                <w:spacing w:val="-8"/>
                <w:szCs w:val="21"/>
              </w:rPr>
              <w:t>□</w:t>
            </w:r>
            <w:r w:rsidRPr="000A61FD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Pr="000A61FD" w:rsidRDefault="00CE042F" w:rsidP="0010578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0A61FD">
              <w:rPr>
                <w:b/>
                <w:spacing w:val="-8"/>
                <w:szCs w:val="21"/>
              </w:rPr>
              <w:t>110ST-M06020</w:t>
            </w:r>
            <w:r w:rsidR="003F2026" w:rsidRPr="000A61FD">
              <w:rPr>
                <w:b/>
                <w:spacing w:val="-8"/>
                <w:szCs w:val="21"/>
              </w:rPr>
              <w:t>H</w:t>
            </w:r>
            <w:r w:rsidR="00105785">
              <w:rPr>
                <w:rFonts w:hint="eastAsia"/>
                <w:b/>
                <w:spacing w:val="-8"/>
                <w:szCs w:val="21"/>
              </w:rPr>
              <w:t>□</w:t>
            </w:r>
            <w:r w:rsidRPr="000A61FD">
              <w:rPr>
                <w:b/>
                <w:spacing w:val="-8"/>
                <w:szCs w:val="21"/>
              </w:rPr>
              <w:t>B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Pr="000A61FD" w:rsidRDefault="00CE042F" w:rsidP="00105785">
            <w:pPr>
              <w:spacing w:line="240" w:lineRule="exact"/>
              <w:jc w:val="center"/>
              <w:rPr>
                <w:b/>
                <w:spacing w:val="-8"/>
                <w:szCs w:val="21"/>
              </w:rPr>
            </w:pPr>
            <w:r w:rsidRPr="000A61FD">
              <w:rPr>
                <w:b/>
                <w:spacing w:val="-8"/>
                <w:szCs w:val="21"/>
              </w:rPr>
              <w:t>110ST-M06030</w:t>
            </w:r>
            <w:r w:rsidR="003F2026" w:rsidRPr="000A61FD">
              <w:rPr>
                <w:b/>
                <w:spacing w:val="-8"/>
                <w:szCs w:val="21"/>
              </w:rPr>
              <w:t>H</w:t>
            </w:r>
            <w:r w:rsidR="00105785">
              <w:rPr>
                <w:rFonts w:hint="eastAsia"/>
                <w:b/>
                <w:spacing w:val="-8"/>
                <w:szCs w:val="21"/>
              </w:rPr>
              <w:t>□</w:t>
            </w:r>
            <w:r w:rsidRPr="000A61FD">
              <w:rPr>
                <w:b/>
                <w:spacing w:val="-8"/>
                <w:szCs w:val="21"/>
              </w:rPr>
              <w:t>B</w:t>
            </w:r>
          </w:p>
        </w:tc>
      </w:tr>
      <w:tr w:rsidR="00CE042F" w:rsidRPr="0085626B" w:rsidTr="00B04AB3">
        <w:trPr>
          <w:trHeight w:val="222"/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0.6 </w:t>
            </w:r>
            <w:r w:rsidRPr="000A61FD">
              <w:rPr>
                <w:sz w:val="18"/>
              </w:rPr>
              <w:t>Kw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1.2 </w:t>
            </w:r>
            <w:r w:rsidRPr="000A61FD">
              <w:rPr>
                <w:sz w:val="18"/>
              </w:rPr>
              <w:t>Kw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1.5 </w:t>
            </w:r>
            <w:r w:rsidRPr="000A61FD">
              <w:rPr>
                <w:sz w:val="18"/>
              </w:rPr>
              <w:t>Kw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1.2 </w:t>
            </w:r>
            <w:r w:rsidRPr="000A61FD">
              <w:rPr>
                <w:sz w:val="18"/>
              </w:rPr>
              <w:t>Kw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1.6 </w:t>
            </w:r>
            <w:r w:rsidRPr="000A61FD">
              <w:rPr>
                <w:sz w:val="18"/>
              </w:rPr>
              <w:t>Kw</w:t>
            </w:r>
          </w:p>
        </w:tc>
      </w:tr>
      <w:tr w:rsidR="00CE042F" w:rsidRPr="0085626B" w:rsidTr="00B04AB3">
        <w:trPr>
          <w:trHeight w:val="225"/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2.0 </w:t>
            </w:r>
            <w:r w:rsidRPr="000A61FD">
              <w:rPr>
                <w:sz w:val="18"/>
              </w:rPr>
              <w:t>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4.0 </w:t>
            </w:r>
            <w:r w:rsidRPr="000A61FD">
              <w:rPr>
                <w:sz w:val="18"/>
              </w:rPr>
              <w:t>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5.0 </w:t>
            </w:r>
            <w:r w:rsidRPr="000A61FD">
              <w:rPr>
                <w:sz w:val="18"/>
              </w:rPr>
              <w:t>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6.0 </w:t>
            </w:r>
            <w:r w:rsidRPr="000A61FD">
              <w:rPr>
                <w:sz w:val="18"/>
              </w:rPr>
              <w:t>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 xml:space="preserve">6.0 </w:t>
            </w:r>
            <w:r w:rsidRPr="000A61FD">
              <w:rPr>
                <w:sz w:val="18"/>
              </w:rPr>
              <w:t>Nm</w:t>
            </w:r>
          </w:p>
        </w:tc>
      </w:tr>
      <w:tr w:rsidR="00CE042F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2000 rp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</w:tr>
      <w:tr w:rsidR="00CE042F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"/>
                <w:attr w:name="UnitName" w:val="a"/>
              </w:smartTagPr>
              <w:r w:rsidRPr="000A61FD">
                <w:rPr>
                  <w:sz w:val="18"/>
                  <w:szCs w:val="18"/>
                </w:rPr>
                <w:t>3</w:t>
              </w:r>
              <w:r w:rsidR="00CE042F" w:rsidRPr="000A61FD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0A61FD">
                <w:rPr>
                  <w:sz w:val="18"/>
                  <w:szCs w:val="18"/>
                </w:rPr>
                <w:t>4</w:t>
              </w:r>
              <w:r w:rsidR="00CE042F" w:rsidRPr="000A61FD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0A61FD">
                <w:rPr>
                  <w:sz w:val="18"/>
                  <w:szCs w:val="18"/>
                </w:rPr>
                <w:t>4</w:t>
              </w:r>
              <w:r w:rsidR="00CE042F" w:rsidRPr="000A61FD">
                <w:rPr>
                  <w:sz w:val="18"/>
                  <w:szCs w:val="18"/>
                </w:rPr>
                <w:t>.</w:t>
              </w:r>
              <w:r w:rsidRPr="000A61FD">
                <w:rPr>
                  <w:sz w:val="18"/>
                  <w:szCs w:val="18"/>
                </w:rPr>
                <w:t>5</w:t>
              </w:r>
              <w:r w:rsidR="00CE042F" w:rsidRPr="000A61F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0A61FD">
                <w:rPr>
                  <w:sz w:val="18"/>
                  <w:szCs w:val="18"/>
                </w:rPr>
                <w:t>3</w:t>
              </w:r>
              <w:r w:rsidR="00CE042F" w:rsidRPr="000A61FD">
                <w:rPr>
                  <w:sz w:val="18"/>
                  <w:szCs w:val="18"/>
                </w:rPr>
                <w:t>.</w:t>
              </w:r>
              <w:r w:rsidRPr="000A61FD">
                <w:rPr>
                  <w:sz w:val="18"/>
                  <w:szCs w:val="18"/>
                </w:rPr>
                <w:t>5</w:t>
              </w:r>
              <w:r w:rsidR="00CE042F" w:rsidRPr="000A61F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0A61FD">
                <w:rPr>
                  <w:sz w:val="18"/>
                  <w:szCs w:val="18"/>
                </w:rPr>
                <w:t>5</w:t>
              </w:r>
              <w:r w:rsidR="00CE042F" w:rsidRPr="000A61FD">
                <w:rPr>
                  <w:sz w:val="18"/>
                  <w:szCs w:val="18"/>
                </w:rPr>
                <w:t>.0 A</w:t>
              </w:r>
            </w:smartTag>
          </w:p>
        </w:tc>
      </w:tr>
      <w:tr w:rsidR="003B4F47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Default="003B4F47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4F47" w:rsidRDefault="003B4F47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7B35CD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69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7</w:t>
            </w:r>
            <w:r w:rsidR="007B35CD">
              <w:rPr>
                <w:rFonts w:hint="eastAsia"/>
                <w:sz w:val="18"/>
                <w:szCs w:val="18"/>
              </w:rPr>
              <w:t>5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9</w:t>
            </w:r>
            <w:r w:rsidR="007B35CD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9</w:t>
            </w:r>
            <w:r w:rsidR="007B35CD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CE042F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.979</w:t>
            </w:r>
            <w:r w:rsidR="00AE7EFD" w:rsidRPr="000A61FD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682</w:t>
            </w:r>
            <w:r w:rsidR="00AE7EFD" w:rsidRPr="000A61FD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594</w:t>
            </w:r>
            <w:r w:rsidR="00AE7EFD" w:rsidRPr="000A61FD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174</w:t>
            </w:r>
            <w:r w:rsidR="00AE7EFD" w:rsidRPr="000A61FD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942</w:t>
            </w:r>
            <w:r w:rsidR="00DA07B0" w:rsidRPr="000A61FD">
              <w:rPr>
                <w:sz w:val="18"/>
                <w:szCs w:val="18"/>
              </w:rPr>
              <w:t xml:space="preserve"> ms</w:t>
            </w:r>
          </w:p>
        </w:tc>
      </w:tr>
      <w:tr w:rsidR="00CE042F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0A61FD">
                <w:rPr>
                  <w:sz w:val="18"/>
                  <w:szCs w:val="18"/>
                </w:rPr>
                <w:t>9</w:t>
              </w:r>
              <w:r w:rsidR="00CE042F" w:rsidRPr="000A61FD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0A61FD">
                <w:rPr>
                  <w:sz w:val="18"/>
                  <w:szCs w:val="18"/>
                </w:rPr>
                <w:t>1</w:t>
              </w:r>
              <w:r w:rsidR="003F2026" w:rsidRPr="000A61FD">
                <w:rPr>
                  <w:sz w:val="18"/>
                  <w:szCs w:val="18"/>
                </w:rPr>
                <w:t>2</w:t>
              </w:r>
              <w:r w:rsidRPr="000A61FD">
                <w:rPr>
                  <w:sz w:val="18"/>
                  <w:szCs w:val="18"/>
                </w:rPr>
                <w:t>.0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0A61FD">
                <w:rPr>
                  <w:sz w:val="18"/>
                  <w:szCs w:val="18"/>
                </w:rPr>
                <w:t>1</w:t>
              </w:r>
              <w:r w:rsidR="003F2026" w:rsidRPr="000A61FD">
                <w:rPr>
                  <w:sz w:val="18"/>
                  <w:szCs w:val="18"/>
                </w:rPr>
                <w:t>3</w:t>
              </w:r>
              <w:r w:rsidRPr="000A61FD">
                <w:rPr>
                  <w:sz w:val="18"/>
                  <w:szCs w:val="18"/>
                </w:rPr>
                <w:t>.</w:t>
              </w:r>
              <w:r w:rsidR="003F2026" w:rsidRPr="000A61FD">
                <w:rPr>
                  <w:sz w:val="18"/>
                  <w:szCs w:val="18"/>
                </w:rPr>
                <w:t>5</w:t>
              </w:r>
              <w:r w:rsidRPr="000A61F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0A61FD">
                <w:rPr>
                  <w:sz w:val="18"/>
                  <w:szCs w:val="18"/>
                </w:rPr>
                <w:t>1</w:t>
              </w:r>
              <w:r w:rsidR="003F2026" w:rsidRPr="000A61FD">
                <w:rPr>
                  <w:sz w:val="18"/>
                  <w:szCs w:val="18"/>
                </w:rPr>
                <w:t>0</w:t>
              </w:r>
              <w:r w:rsidRPr="000A61FD">
                <w:rPr>
                  <w:sz w:val="18"/>
                  <w:szCs w:val="18"/>
                </w:rPr>
                <w:t>.</w:t>
              </w:r>
              <w:r w:rsidR="003F2026" w:rsidRPr="000A61FD">
                <w:rPr>
                  <w:sz w:val="18"/>
                  <w:szCs w:val="18"/>
                </w:rPr>
                <w:t>5</w:t>
              </w:r>
              <w:r w:rsidRPr="000A61F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3F2026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"/>
                <w:attr w:name="UnitName" w:val="a"/>
              </w:smartTagPr>
              <w:r w:rsidRPr="000A61FD">
                <w:rPr>
                  <w:sz w:val="18"/>
                  <w:szCs w:val="18"/>
                </w:rPr>
                <w:t>15</w:t>
              </w:r>
              <w:r w:rsidR="00CE042F" w:rsidRPr="000A61FD">
                <w:rPr>
                  <w:sz w:val="18"/>
                  <w:szCs w:val="18"/>
                </w:rPr>
                <w:t>.0 A</w:t>
              </w:r>
            </w:smartTag>
          </w:p>
        </w:tc>
      </w:tr>
      <w:tr w:rsidR="00CE042F" w:rsidRPr="0085626B" w:rsidTr="00B04AB3">
        <w:trPr>
          <w:jc w:val="center"/>
        </w:trPr>
        <w:tc>
          <w:tcPr>
            <w:tcW w:w="318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Default="00CE042F" w:rsidP="006B61D3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E042F" w:rsidRDefault="00CE042F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6.0 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2.0 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5.0 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8.0 Nm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CE042F" w:rsidRPr="000A61FD" w:rsidRDefault="00CE042F" w:rsidP="006B61D3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8.0 Nm</w:t>
            </w:r>
          </w:p>
        </w:tc>
      </w:tr>
    </w:tbl>
    <w:p w:rsidR="007700B8" w:rsidRDefault="00E75006" w:rsidP="00B04AB3">
      <w:pPr>
        <w:rPr>
          <w:rFonts w:ascii="宋体" w:hAnsi="宋体"/>
          <w:sz w:val="18"/>
        </w:rPr>
      </w:pPr>
      <w:r w:rsidRPr="00E75006">
        <w:rPr>
          <w:noProof/>
          <w:sz w:val="18"/>
        </w:rPr>
        <w:pict>
          <v:group id="_x0000_s1459" style="position:absolute;left:0;text-align:left;margin-left:199.5pt;margin-top:3.9pt;width:145.4pt;height:41.4pt;z-index:-251680768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460" style="position:absolute;left:4817;top:3758;width:2908;height:900" coordorigin="4817,3758" coordsize="2908,900">
              <v:shape id="_x0000_s1461" type="#_x0000_t75" style="position:absolute;left:4817;top:3758;width:1425;height:900" o:allowoverlap="f">
                <v:imagedata r:id="rId39" o:title="图1" cropright="10429f" gain="5" blacklevel="-3277f"/>
              </v:shape>
              <v:group id="_x0000_s1462" style="position:absolute;left:6287;top:4070;width:1438;height:490" coordorigin="7875,7346" coordsize="1438,490">
                <v:shape id="_x0000_s1463" type="#_x0000_t202" style="position:absolute;left:8169;top:7346;width:1144;height:490" filled="f" stroked="f">
                  <v:textbox style="mso-next-textbox:#_x0000_s1463">
                    <w:txbxContent>
                      <w:p w:rsidR="00CB0AD0" w:rsidRPr="001E7E62" w:rsidRDefault="00CB0AD0" w:rsidP="00AD59C2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18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464" style="position:absolute;flip:x" from="7875,7575" to="8190,7575" strokeweight="1pt">
                  <v:stroke startarrow="block" endarrow="block"/>
                </v:line>
              </v:group>
            </v:group>
            <v:group id="_x0000_s1465" style="position:absolute;left:6077;top:3602;width:1260;height:569" coordorigin="9324,7658" coordsize="1260,569">
              <v:shape id="_x0000_s1466" type="#_x0000_t202" style="position:absolute;left:9440;top:7658;width:1144;height:490" filled="f" stroked="f">
                <v:textbox style="mso-next-textbox:#_x0000_s1466">
                  <w:txbxContent>
                    <w:p w:rsidR="00CB0AD0" w:rsidRPr="001E7E62" w:rsidRDefault="00CB0AD0" w:rsidP="00AD59C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6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467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7700B8" w:rsidRPr="00345412">
        <w:rPr>
          <w:rFonts w:ascii="宋体" w:hAnsi="宋体" w:hint="eastAsia"/>
          <w:sz w:val="18"/>
        </w:rPr>
        <w:t>最大径</w:t>
      </w:r>
      <w:r w:rsidR="007700B8">
        <w:rPr>
          <w:rFonts w:ascii="宋体" w:hAnsi="宋体" w:hint="eastAsia"/>
          <w:sz w:val="18"/>
        </w:rPr>
        <w:t>、轴</w:t>
      </w:r>
      <w:r w:rsidR="007700B8" w:rsidRPr="00345412">
        <w:rPr>
          <w:rFonts w:ascii="宋体" w:hAnsi="宋体" w:hint="eastAsia"/>
          <w:sz w:val="18"/>
        </w:rPr>
        <w:t>向力</w:t>
      </w:r>
      <w:r w:rsidR="007700B8">
        <w:rPr>
          <w:rFonts w:ascii="宋体" w:hAnsi="宋体" w:hint="eastAsia"/>
          <w:sz w:val="18"/>
        </w:rPr>
        <w:t>：</w:t>
      </w:r>
    </w:p>
    <w:p w:rsidR="007700B8" w:rsidRDefault="007700B8" w:rsidP="00AD59C2">
      <w:pPr>
        <w:rPr>
          <w:rFonts w:ascii="宋体" w:hAnsi="宋体"/>
          <w:sz w:val="18"/>
        </w:rPr>
      </w:pPr>
    </w:p>
    <w:p w:rsidR="007700B8" w:rsidRDefault="007700B8" w:rsidP="00AD59C2">
      <w:pPr>
        <w:rPr>
          <w:rFonts w:ascii="宋体" w:hAnsi="宋体"/>
          <w:sz w:val="18"/>
          <w:szCs w:val="18"/>
        </w:rPr>
      </w:pPr>
    </w:p>
    <w:p w:rsidR="003C753F" w:rsidRDefault="003C753F" w:rsidP="00AD59C2">
      <w:pPr>
        <w:rPr>
          <w:rFonts w:ascii="宋体" w:hAnsi="宋体"/>
          <w:sz w:val="18"/>
          <w:szCs w:val="18"/>
        </w:rPr>
      </w:pPr>
    </w:p>
    <w:p w:rsidR="00AD59C2" w:rsidRDefault="00AD59C2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105785" w:rsidRDefault="00A643E3" w:rsidP="00B04AB3"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105785" w:rsidRDefault="00105785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</w:p>
    <w:p w:rsidR="00105785" w:rsidRDefault="00105785" w:rsidP="00B92478">
      <w:pPr>
        <w:rPr>
          <w:rFonts w:ascii="宋体" w:hAnsi="宋体"/>
          <w:sz w:val="18"/>
        </w:rPr>
      </w:pPr>
    </w:p>
    <w:p w:rsidR="00105785" w:rsidRDefault="00105785" w:rsidP="00B92478">
      <w:pPr>
        <w:rPr>
          <w:rFonts w:ascii="宋体" w:hAnsi="宋体"/>
          <w:sz w:val="18"/>
        </w:rPr>
      </w:pPr>
    </w:p>
    <w:p w:rsidR="00105785" w:rsidRPr="00105785" w:rsidRDefault="00105785" w:rsidP="00B92478">
      <w:pPr>
        <w:rPr>
          <w:rFonts w:ascii="宋体" w:hAnsi="宋体"/>
          <w:sz w:val="18"/>
        </w:rPr>
      </w:pPr>
    </w:p>
    <w:p w:rsidR="00E13C49" w:rsidRDefault="00E855CF" w:rsidP="00E13C49">
      <w:pPr>
        <w:jc w:val="center"/>
      </w:pPr>
      <w:r>
        <w:rPr>
          <w:noProof/>
        </w:rPr>
        <w:drawing>
          <wp:inline distT="0" distB="0" distL="0" distR="0">
            <wp:extent cx="6110605" cy="1624330"/>
            <wp:effectExtent l="19050" t="0" r="4445" b="0"/>
            <wp:docPr id="35" name="图片 35" descr="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11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D27" w:rsidRDefault="00E855CF" w:rsidP="00E13C4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36" name="图片 36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F45D27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45D27" w:rsidRPr="00FB0478" w:rsidRDefault="00F45D2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5D27" w:rsidRDefault="00F45D27" w:rsidP="000D3B87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5D27" w:rsidRDefault="00F45D2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F45D27" w:rsidRDefault="00F45D27" w:rsidP="00F45D27">
      <w:pPr>
        <w:spacing w:line="200" w:lineRule="exact"/>
        <w:jc w:val="center"/>
      </w:pPr>
    </w:p>
    <w:tbl>
      <w:tblPr>
        <w:tblW w:w="93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7"/>
        <w:gridCol w:w="847"/>
        <w:gridCol w:w="847"/>
        <w:gridCol w:w="847"/>
        <w:gridCol w:w="847"/>
        <w:gridCol w:w="847"/>
        <w:gridCol w:w="847"/>
        <w:gridCol w:w="847"/>
        <w:gridCol w:w="847"/>
      </w:tblGrid>
      <w:tr w:rsidR="00F45D2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Default="00F45D27" w:rsidP="000D3B87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F45D2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F45D27" w:rsidRPr="0049238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0D3B87" w:rsidP="0010578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0ST-M02030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="00F45D27"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5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00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6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5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F45D2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0D3B87" w:rsidP="0010578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0ST-M04030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="00F45D27"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8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27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02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5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F45D2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FB0478" w:rsidRDefault="000D3B87" w:rsidP="0010578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0ST-M05030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="00F45D27"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0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42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1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5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F45D2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D4192F" w:rsidRDefault="000D3B87" w:rsidP="00394CF4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10ST-M06020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="00F45D27" w:rsidRPr="00D4192F">
              <w:rPr>
                <w:sz w:val="18"/>
              </w:rPr>
              <w:t>B</w:t>
            </w:r>
          </w:p>
          <w:p w:rsidR="00F45D27" w:rsidRPr="00FB0478" w:rsidRDefault="000D3B87" w:rsidP="00105785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10ST-M06030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="00F45D27"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7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59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34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45D27" w:rsidRPr="00AB14EF" w:rsidRDefault="00F45D2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5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CE042F" w:rsidRPr="00E13C49" w:rsidRDefault="006F5327" w:rsidP="00577E78">
      <w:r>
        <w:br w:type="page"/>
      </w:r>
    </w:p>
    <w:tbl>
      <w:tblPr>
        <w:tblW w:w="9786" w:type="dxa"/>
        <w:jc w:val="center"/>
        <w:tblLayout w:type="fixed"/>
        <w:tblLook w:val="0000"/>
      </w:tblPr>
      <w:tblGrid>
        <w:gridCol w:w="337"/>
        <w:gridCol w:w="1227"/>
        <w:gridCol w:w="2055"/>
        <w:gridCol w:w="2056"/>
        <w:gridCol w:w="2055"/>
        <w:gridCol w:w="2056"/>
      </w:tblGrid>
      <w:tr w:rsidR="001F6A1E" w:rsidRPr="007700B8" w:rsidTr="00105785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7700B8" w:rsidRDefault="00327349" w:rsidP="006B61D3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15584" behindDoc="0" locked="0" layoutInCell="1" allowOverlap="1">
                  <wp:simplePos x="0" y="0"/>
                  <wp:positionH relativeFrom="column">
                    <wp:posOffset>-647065</wp:posOffset>
                  </wp:positionH>
                  <wp:positionV relativeFrom="paragraph">
                    <wp:posOffset>-906780</wp:posOffset>
                  </wp:positionV>
                  <wp:extent cx="7584440" cy="577215"/>
                  <wp:effectExtent l="19050" t="0" r="0" b="0"/>
                  <wp:wrapNone/>
                  <wp:docPr id="668" name="图片 668" descr="HB系列(左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8" descr="HB系列(左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449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7700B8" w:rsidRDefault="001F6A1E" w:rsidP="006B61D3">
            <w:pPr>
              <w:spacing w:line="280" w:lineRule="exact"/>
              <w:rPr>
                <w:sz w:val="24"/>
              </w:rPr>
            </w:pPr>
            <w:r w:rsidRPr="007700B8">
              <w:rPr>
                <w:rFonts w:hint="eastAsia"/>
                <w:sz w:val="24"/>
              </w:rPr>
              <w:t>●</w:t>
            </w:r>
            <w:r w:rsidRPr="007700B8">
              <w:rPr>
                <w:sz w:val="24"/>
              </w:rPr>
              <w:t xml:space="preserve"> 130</w:t>
            </w:r>
            <w:r w:rsidRPr="007700B8">
              <w:rPr>
                <w:rFonts w:hint="eastAsia"/>
                <w:sz w:val="24"/>
              </w:rPr>
              <w:t>机座</w:t>
            </w:r>
            <w:r w:rsidRPr="007700B8">
              <w:rPr>
                <w:rFonts w:hint="eastAsia"/>
                <w:sz w:val="24"/>
              </w:rPr>
              <w:t xml:space="preserve">                                                                 </w:t>
            </w:r>
          </w:p>
        </w:tc>
      </w:tr>
      <w:tr w:rsidR="001F6A1E" w:rsidTr="00105785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41752A" w:rsidRDefault="001F6A1E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4025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41752A" w:rsidRDefault="001F6A1E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5020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41752A" w:rsidRDefault="001F6A1E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5025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41752A" w:rsidRDefault="001F6A1E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6025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0 Kw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0 Kw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3 Kw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5 Kw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.0 N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.0 Nm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.0 N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6.0 Nm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"/>
                <w:attr w:name="UnitName" w:val="a"/>
              </w:smartTagPr>
              <w:r w:rsidRPr="005C0A52">
                <w:rPr>
                  <w:sz w:val="18"/>
                  <w:szCs w:val="18"/>
                </w:rPr>
                <w:t>3.0 A</w:t>
              </w:r>
            </w:smartTag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"/>
                <w:attr w:name="UnitName" w:val="a"/>
              </w:smartTagPr>
              <w:r w:rsidRPr="005C0A52">
                <w:rPr>
                  <w:sz w:val="18"/>
                  <w:szCs w:val="18"/>
                </w:rPr>
                <w:t>3.0 A</w:t>
              </w:r>
            </w:smartTag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5C0A52">
                <w:rPr>
                  <w:sz w:val="18"/>
                  <w:szCs w:val="18"/>
                </w:rPr>
                <w:t>3.5 A</w:t>
              </w:r>
            </w:smartTag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5C0A52">
                <w:rPr>
                  <w:sz w:val="18"/>
                  <w:szCs w:val="18"/>
                </w:rPr>
                <w:t>4.5 A</w:t>
              </w:r>
            </w:smartTag>
          </w:p>
        </w:tc>
      </w:tr>
      <w:tr w:rsidR="003B4F47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Default="003B4F47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4F47" w:rsidRDefault="003B4F47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20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4F47" w:rsidRPr="00D4192F" w:rsidRDefault="003B4F4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5</w:t>
            </w:r>
            <w:r>
              <w:rPr>
                <w:rFonts w:hint="eastAsia"/>
                <w:sz w:val="18"/>
                <w:szCs w:val="18"/>
              </w:rPr>
              <w:t>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3B4F47" w:rsidRPr="00D4192F" w:rsidRDefault="003B4F4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B35CD">
              <w:rPr>
                <w:rFonts w:hint="eastAsia"/>
                <w:sz w:val="18"/>
                <w:szCs w:val="18"/>
              </w:rPr>
              <w:t>72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.894</w:t>
            </w:r>
            <w:r w:rsidR="00281183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718</w:t>
            </w:r>
            <w:r w:rsidR="00281183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3B4F4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934</w:t>
            </w:r>
            <w:r w:rsidR="00281183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.014</w:t>
            </w:r>
            <w:r w:rsidR="00281183" w:rsidRPr="005C0A52">
              <w:rPr>
                <w:sz w:val="18"/>
                <w:szCs w:val="18"/>
              </w:rPr>
              <w:t xml:space="preserve"> ms</w:t>
            </w:r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5C0A52">
                <w:rPr>
                  <w:sz w:val="18"/>
                  <w:szCs w:val="18"/>
                </w:rPr>
                <w:t>9.0 A</w:t>
              </w:r>
            </w:smartTag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5C0A52">
                <w:rPr>
                  <w:sz w:val="18"/>
                  <w:szCs w:val="18"/>
                </w:rPr>
                <w:t>9.0 A</w:t>
              </w:r>
            </w:smartTag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5C0A52">
                <w:rPr>
                  <w:sz w:val="18"/>
                  <w:szCs w:val="18"/>
                </w:rPr>
                <w:t>10.5 A</w:t>
              </w:r>
            </w:smartTag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5C0A52">
                <w:rPr>
                  <w:sz w:val="18"/>
                  <w:szCs w:val="18"/>
                </w:rPr>
                <w:t>13.5 A</w:t>
              </w:r>
            </w:smartTag>
          </w:p>
        </w:tc>
      </w:tr>
      <w:tr w:rsidR="001F6A1E" w:rsidTr="0010578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Default="001F6A1E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2.0 N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.0 Nm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.0 Nm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F6A1E" w:rsidRPr="005C0A52" w:rsidRDefault="001F6A1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8.0 Nm</w:t>
            </w:r>
          </w:p>
        </w:tc>
      </w:tr>
    </w:tbl>
    <w:p w:rsidR="007700B8" w:rsidRDefault="00E75006" w:rsidP="000D3B87">
      <w:pPr>
        <w:ind w:firstLineChars="200" w:firstLine="36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482" style="position:absolute;left:0;text-align:left;margin-left:194.25pt;margin-top:7.4pt;width:145.4pt;height:41.4pt;z-index:-251674624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483" style="position:absolute;left:4817;top:3758;width:2908;height:900" coordorigin="4817,3758" coordsize="2908,900">
              <v:shape id="_x0000_s1484" type="#_x0000_t75" style="position:absolute;left:4817;top:3758;width:1425;height:900" o:allowoverlap="f">
                <v:imagedata r:id="rId39" o:title="图1" cropright="10429f" gain="5" blacklevel="-3277f"/>
              </v:shape>
              <v:group id="_x0000_s1485" style="position:absolute;left:6287;top:4070;width:1438;height:490" coordorigin="7875,7346" coordsize="1438,490">
                <v:shape id="_x0000_s1486" type="#_x0000_t202" style="position:absolute;left:8169;top:7346;width:1144;height:490" filled="f" stroked="f">
                  <v:textbox style="mso-next-textbox:#_x0000_s1486">
                    <w:txbxContent>
                      <w:p w:rsidR="00CB0AD0" w:rsidRPr="001E7E62" w:rsidRDefault="00CB0AD0" w:rsidP="006843CA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487" style="position:absolute;flip:x" from="7875,7575" to="8190,7575" strokeweight="1pt">
                  <v:stroke startarrow="block" endarrow="block"/>
                </v:line>
              </v:group>
            </v:group>
            <v:group id="_x0000_s1488" style="position:absolute;left:6077;top:3602;width:1260;height:569" coordorigin="9324,7658" coordsize="1260,569">
              <v:shape id="_x0000_s1489" type="#_x0000_t202" style="position:absolute;left:9440;top:7658;width:1144;height:490" filled="f" stroked="f">
                <v:textbox style="mso-next-textbox:#_x0000_s1489">
                  <w:txbxContent>
                    <w:p w:rsidR="00CB0AD0" w:rsidRPr="001E7E62" w:rsidRDefault="00CB0AD0" w:rsidP="006843CA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490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7700B8" w:rsidRPr="00345412">
        <w:rPr>
          <w:rFonts w:ascii="宋体" w:hAnsi="宋体" w:hint="eastAsia"/>
          <w:sz w:val="18"/>
        </w:rPr>
        <w:t>最大径</w:t>
      </w:r>
      <w:r w:rsidR="007700B8">
        <w:rPr>
          <w:rFonts w:ascii="宋体" w:hAnsi="宋体" w:hint="eastAsia"/>
          <w:sz w:val="18"/>
        </w:rPr>
        <w:t>、轴</w:t>
      </w:r>
      <w:r w:rsidR="007700B8" w:rsidRPr="00345412">
        <w:rPr>
          <w:rFonts w:ascii="宋体" w:hAnsi="宋体" w:hint="eastAsia"/>
          <w:sz w:val="18"/>
        </w:rPr>
        <w:t>向力</w:t>
      </w:r>
      <w:r w:rsidR="007700B8">
        <w:rPr>
          <w:rFonts w:ascii="宋体" w:hAnsi="宋体" w:hint="eastAsia"/>
          <w:sz w:val="18"/>
        </w:rPr>
        <w:t>：</w:t>
      </w:r>
    </w:p>
    <w:p w:rsidR="007700B8" w:rsidRDefault="007700B8" w:rsidP="001F6A1E">
      <w:pPr>
        <w:rPr>
          <w:rFonts w:ascii="宋体" w:hAnsi="宋体"/>
          <w:sz w:val="18"/>
          <w:szCs w:val="18"/>
        </w:rPr>
      </w:pPr>
    </w:p>
    <w:p w:rsidR="007700B8" w:rsidRDefault="007700B8" w:rsidP="001F6A1E">
      <w:pPr>
        <w:rPr>
          <w:rFonts w:ascii="宋体" w:hAnsi="宋体"/>
          <w:sz w:val="18"/>
          <w:szCs w:val="18"/>
        </w:rPr>
      </w:pPr>
    </w:p>
    <w:p w:rsidR="003C753F" w:rsidRDefault="003C753F" w:rsidP="001F6A1E">
      <w:pPr>
        <w:rPr>
          <w:rFonts w:ascii="宋体" w:hAnsi="宋体"/>
          <w:sz w:val="18"/>
          <w:szCs w:val="18"/>
        </w:rPr>
      </w:pPr>
    </w:p>
    <w:p w:rsidR="001F6A1E" w:rsidRDefault="007700B8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</w:t>
      </w:r>
      <w:r w:rsidR="001F6A1E">
        <w:rPr>
          <w:rFonts w:ascii="宋体" w:hAnsi="宋体" w:hint="eastAsia"/>
          <w:sz w:val="18"/>
        </w:rPr>
        <w:t>括号内为带失电制动器的转子惯量。</w:t>
      </w:r>
    </w:p>
    <w:p w:rsidR="00105785" w:rsidRDefault="00A643E3" w:rsidP="00A643E3">
      <w:pPr>
        <w:ind w:firstLineChars="200" w:firstLine="36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105785" w:rsidRDefault="00105785" w:rsidP="00B92478">
      <w:pPr>
        <w:rPr>
          <w:rFonts w:ascii="宋体" w:hAnsi="宋体"/>
          <w:sz w:val="18"/>
        </w:rPr>
      </w:pPr>
    </w:p>
    <w:p w:rsidR="00105785" w:rsidRDefault="00105785" w:rsidP="00B92478">
      <w:pPr>
        <w:rPr>
          <w:rFonts w:ascii="宋体" w:hAnsi="宋体"/>
          <w:sz w:val="18"/>
        </w:rPr>
      </w:pPr>
    </w:p>
    <w:p w:rsidR="00105785" w:rsidRDefault="00105785" w:rsidP="00B92478">
      <w:pPr>
        <w:rPr>
          <w:rFonts w:ascii="宋体" w:hAnsi="宋体"/>
          <w:sz w:val="18"/>
        </w:rPr>
      </w:pPr>
    </w:p>
    <w:p w:rsidR="00105785" w:rsidRPr="00105785" w:rsidRDefault="00105785" w:rsidP="00B92478">
      <w:pPr>
        <w:rPr>
          <w:rFonts w:ascii="宋体" w:hAnsi="宋体"/>
          <w:sz w:val="18"/>
        </w:rPr>
      </w:pPr>
    </w:p>
    <w:p w:rsidR="006626B0" w:rsidRDefault="00E855CF" w:rsidP="006626B0">
      <w:pPr>
        <w:jc w:val="center"/>
      </w:pPr>
      <w:r>
        <w:rPr>
          <w:noProof/>
        </w:rPr>
        <w:drawing>
          <wp:inline distT="0" distB="0" distL="0" distR="0">
            <wp:extent cx="6110605" cy="1645920"/>
            <wp:effectExtent l="19050" t="0" r="4445" b="0"/>
            <wp:docPr id="37" name="图片 37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B87" w:rsidRDefault="00E855CF" w:rsidP="006626B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38" name="图片 38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0D3B87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D3B87" w:rsidRPr="00FB0478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0D3B87" w:rsidRDefault="000D3B87" w:rsidP="000D3B87">
      <w:pPr>
        <w:spacing w:line="200" w:lineRule="exact"/>
        <w:jc w:val="center"/>
      </w:pPr>
    </w:p>
    <w:tbl>
      <w:tblPr>
        <w:tblW w:w="93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7"/>
        <w:gridCol w:w="847"/>
        <w:gridCol w:w="847"/>
        <w:gridCol w:w="847"/>
        <w:gridCol w:w="847"/>
        <w:gridCol w:w="847"/>
        <w:gridCol w:w="847"/>
        <w:gridCol w:w="847"/>
        <w:gridCol w:w="847"/>
      </w:tblGrid>
      <w:tr w:rsidR="000D3B8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Default="000D3B87" w:rsidP="000D3B87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0D3B87" w:rsidRPr="0049238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10578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30ST-M04025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6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05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8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D4192F" w:rsidRDefault="000D3B87" w:rsidP="00394CF4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0ST-M05020</w:t>
            </w:r>
            <w:r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Pr="00D4192F">
              <w:rPr>
                <w:sz w:val="18"/>
                <w:szCs w:val="18"/>
              </w:rPr>
              <w:t>B</w:t>
            </w:r>
          </w:p>
          <w:p w:rsidR="000D3B87" w:rsidRPr="00FB0478" w:rsidRDefault="000D3B87" w:rsidP="00105785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05025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71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89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105785">
            <w:pPr>
              <w:jc w:val="center"/>
              <w:rPr>
                <w:sz w:val="18"/>
              </w:rPr>
            </w:pPr>
            <w:r>
              <w:rPr>
                <w:sz w:val="18"/>
              </w:rPr>
              <w:t>130ST-M06025</w:t>
            </w:r>
            <w:r>
              <w:rPr>
                <w:rFonts w:hint="eastAsia"/>
                <w:sz w:val="18"/>
              </w:rPr>
              <w:t>H</w:t>
            </w:r>
            <w:r w:rsidR="00105785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81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2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98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3F2026" w:rsidRDefault="006626B0" w:rsidP="00577E78">
      <w:r>
        <w:br w:type="page"/>
      </w:r>
    </w:p>
    <w:tbl>
      <w:tblPr>
        <w:tblW w:w="9845" w:type="dxa"/>
        <w:jc w:val="center"/>
        <w:tblLayout w:type="fixed"/>
        <w:tblLook w:val="0000"/>
      </w:tblPr>
      <w:tblGrid>
        <w:gridCol w:w="337"/>
        <w:gridCol w:w="1293"/>
        <w:gridCol w:w="2053"/>
        <w:gridCol w:w="2054"/>
        <w:gridCol w:w="2054"/>
        <w:gridCol w:w="2054"/>
      </w:tblGrid>
      <w:tr w:rsidR="00177ABD" w:rsidRPr="007700B8" w:rsidTr="006D7EFC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7700B8" w:rsidRDefault="00327349" w:rsidP="006B61D3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57568" behindDoc="0" locked="0" layoutInCell="1" allowOverlap="1">
                  <wp:simplePos x="0" y="0"/>
                  <wp:positionH relativeFrom="column">
                    <wp:posOffset>-617855</wp:posOffset>
                  </wp:positionH>
                  <wp:positionV relativeFrom="paragraph">
                    <wp:posOffset>-901065</wp:posOffset>
                  </wp:positionV>
                  <wp:extent cx="7584440" cy="577215"/>
                  <wp:effectExtent l="19050" t="0" r="0" b="0"/>
                  <wp:wrapNone/>
                  <wp:docPr id="55" name="图片 669" descr="H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9" descr="H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508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7700B8" w:rsidRDefault="00177ABD" w:rsidP="00B55A48">
            <w:pPr>
              <w:spacing w:line="280" w:lineRule="exact"/>
              <w:rPr>
                <w:sz w:val="24"/>
              </w:rPr>
            </w:pPr>
            <w:r w:rsidRPr="007700B8">
              <w:rPr>
                <w:rFonts w:hint="eastAsia"/>
                <w:sz w:val="24"/>
              </w:rPr>
              <w:t>●</w:t>
            </w:r>
            <w:r w:rsidRPr="007700B8">
              <w:rPr>
                <w:sz w:val="24"/>
              </w:rPr>
              <w:t xml:space="preserve"> 130</w:t>
            </w:r>
            <w:r w:rsidRPr="007700B8">
              <w:rPr>
                <w:rFonts w:hint="eastAsia"/>
                <w:sz w:val="24"/>
              </w:rPr>
              <w:t>机座</w:t>
            </w:r>
            <w:r w:rsidRPr="007700B8">
              <w:rPr>
                <w:rFonts w:hint="eastAsia"/>
                <w:sz w:val="24"/>
              </w:rPr>
              <w:t xml:space="preserve"> </w:t>
            </w:r>
          </w:p>
        </w:tc>
      </w:tr>
      <w:tr w:rsidR="00177ABD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41752A" w:rsidRDefault="00177ABD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20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41752A" w:rsidRDefault="00177ABD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25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41752A" w:rsidRDefault="00177ABD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730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41752A" w:rsidRDefault="00177ABD" w:rsidP="0010578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0015H</w:t>
            </w:r>
            <w:r w:rsidR="0010578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6 Kw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0 Kw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4 Kw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.5 Kw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7 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7 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7 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0Nm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5C0A52">
                <w:rPr>
                  <w:sz w:val="18"/>
                  <w:szCs w:val="18"/>
                </w:rPr>
                <w:t>4.0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.5"/>
                <w:attr w:name="UnitName" w:val="a"/>
              </w:smartTagPr>
              <w:r w:rsidRPr="0090787D">
                <w:rPr>
                  <w:sz w:val="18"/>
                  <w:szCs w:val="18"/>
                </w:rPr>
                <w:t>5.</w:t>
              </w:r>
              <w:r w:rsidR="0090787D">
                <w:rPr>
                  <w:rFonts w:hint="eastAsia"/>
                  <w:sz w:val="18"/>
                  <w:szCs w:val="18"/>
                </w:rPr>
                <w:t>5</w:t>
              </w:r>
              <w:r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.5"/>
                <w:attr w:name="UnitName" w:val="a"/>
              </w:smartTagPr>
              <w:r w:rsidRPr="005C0A52">
                <w:rPr>
                  <w:sz w:val="18"/>
                  <w:szCs w:val="18"/>
                </w:rPr>
                <w:t>6.5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.5"/>
                <w:attr w:name="UnitName" w:val="a"/>
              </w:smartTagPr>
              <w:r w:rsidRPr="0090787D">
                <w:rPr>
                  <w:sz w:val="18"/>
                  <w:szCs w:val="18"/>
                </w:rPr>
                <w:t>4.</w:t>
              </w:r>
              <w:r w:rsidR="0090787D" w:rsidRPr="0090787D">
                <w:rPr>
                  <w:rFonts w:hint="eastAsia"/>
                  <w:sz w:val="18"/>
                  <w:szCs w:val="18"/>
                </w:rPr>
                <w:t>5</w:t>
              </w:r>
              <w:r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5908B7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908B7" w:rsidRDefault="005908B7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Default="005908B7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Pr="00D4192F" w:rsidRDefault="005908B7" w:rsidP="001E39DA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5908B7" w:rsidRPr="00D4192F" w:rsidRDefault="005908B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7B35CD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908B7" w:rsidRPr="00D4192F" w:rsidRDefault="005908B7" w:rsidP="001E39DA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5908B7" w:rsidRPr="00D4192F" w:rsidRDefault="005908B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7B35CD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Pr="00D4192F" w:rsidRDefault="005908B7" w:rsidP="001E39DA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5908B7" w:rsidRPr="00D4192F" w:rsidRDefault="005908B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7B35CD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908B7" w:rsidRPr="00D4192F" w:rsidRDefault="005908B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5908B7" w:rsidRPr="00D4192F" w:rsidRDefault="005908B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B35CD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115</w:t>
            </w:r>
            <w:r w:rsidR="00281183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490</w:t>
            </w:r>
            <w:r w:rsidR="0090787D" w:rsidRPr="0090787D">
              <w:rPr>
                <w:sz w:val="18"/>
                <w:szCs w:val="18"/>
              </w:rPr>
              <w:t xml:space="preserve"> </w:t>
            </w:r>
            <w:r w:rsidR="007B5349" w:rsidRPr="0090787D">
              <w:rPr>
                <w:sz w:val="18"/>
                <w:szCs w:val="18"/>
              </w:rPr>
              <w:t>ms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157</w:t>
            </w:r>
            <w:r w:rsidR="007B5349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669</w:t>
            </w:r>
            <w:r w:rsidR="007232BB" w:rsidRPr="0090787D">
              <w:rPr>
                <w:sz w:val="18"/>
                <w:szCs w:val="18"/>
              </w:rPr>
              <w:t xml:space="preserve"> ms</w:t>
            </w:r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5C0A52">
                <w:rPr>
                  <w:sz w:val="18"/>
                  <w:szCs w:val="18"/>
                </w:rPr>
                <w:t>12.0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6.5"/>
                <w:attr w:name="UnitName" w:val="a"/>
              </w:smartTagPr>
              <w:r w:rsidRPr="0090787D">
                <w:rPr>
                  <w:sz w:val="18"/>
                  <w:szCs w:val="18"/>
                </w:rPr>
                <w:t>1</w:t>
              </w:r>
              <w:r w:rsidR="0090787D">
                <w:rPr>
                  <w:rFonts w:hint="eastAsia"/>
                  <w:sz w:val="18"/>
                  <w:szCs w:val="18"/>
                </w:rPr>
                <w:t>6.5</w:t>
              </w:r>
              <w:r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9.5"/>
                <w:attr w:name="UnitName" w:val="a"/>
              </w:smartTagPr>
              <w:r w:rsidRPr="005C0A52">
                <w:rPr>
                  <w:sz w:val="18"/>
                  <w:szCs w:val="18"/>
                </w:rPr>
                <w:t>19.5 A</w:t>
              </w:r>
            </w:smartTag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90787D">
                <w:rPr>
                  <w:sz w:val="18"/>
                  <w:szCs w:val="18"/>
                </w:rPr>
                <w:t>1</w:t>
              </w:r>
              <w:r w:rsidR="0090787D" w:rsidRPr="0090787D">
                <w:rPr>
                  <w:rFonts w:hint="eastAsia"/>
                  <w:sz w:val="18"/>
                  <w:szCs w:val="18"/>
                </w:rPr>
                <w:t>3</w:t>
              </w:r>
              <w:r w:rsidRPr="0090787D">
                <w:rPr>
                  <w:sz w:val="18"/>
                  <w:szCs w:val="18"/>
                </w:rPr>
                <w:t>.</w:t>
              </w:r>
              <w:r w:rsidR="0090787D" w:rsidRPr="0090787D">
                <w:rPr>
                  <w:rFonts w:hint="eastAsia"/>
                  <w:sz w:val="18"/>
                  <w:szCs w:val="18"/>
                </w:rPr>
                <w:t>5</w:t>
              </w:r>
              <w:r w:rsidRPr="0090787D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177ABD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Default="00177ABD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3.1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r w:rsidRPr="0090787D">
              <w:rPr>
                <w:sz w:val="18"/>
                <w:szCs w:val="18"/>
              </w:rPr>
              <w:t>23.1 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5C0A52" w:rsidRDefault="00177ABD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3.1 Nm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177ABD" w:rsidRPr="0090787D" w:rsidRDefault="00177ABD" w:rsidP="006B61D3">
            <w:pPr>
              <w:jc w:val="center"/>
              <w:rPr>
                <w:sz w:val="18"/>
                <w:szCs w:val="18"/>
              </w:rPr>
            </w:pPr>
            <w:r w:rsidRPr="0090787D">
              <w:rPr>
                <w:sz w:val="18"/>
                <w:szCs w:val="18"/>
              </w:rPr>
              <w:t>30.0 Nm</w:t>
            </w:r>
          </w:p>
        </w:tc>
      </w:tr>
    </w:tbl>
    <w:p w:rsidR="007700B8" w:rsidRDefault="00E75006" w:rsidP="000D3B87">
      <w:pPr>
        <w:ind w:firstLineChars="200" w:firstLine="36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491" style="position:absolute;left:0;text-align:left;margin-left:204.75pt;margin-top:7.4pt;width:145.4pt;height:41.4pt;z-index:-251673600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492" style="position:absolute;left:4817;top:3758;width:2908;height:900" coordorigin="4817,3758" coordsize="2908,900">
              <v:shape id="_x0000_s1493" type="#_x0000_t75" style="position:absolute;left:4817;top:3758;width:1425;height:900" o:allowoverlap="f">
                <v:imagedata r:id="rId39" o:title="图1" cropright="10429f" gain="5" blacklevel="-3277f"/>
              </v:shape>
              <v:group id="_x0000_s1494" style="position:absolute;left:6287;top:4070;width:1438;height:490" coordorigin="7875,7346" coordsize="1438,490">
                <v:shape id="_x0000_s1495" type="#_x0000_t202" style="position:absolute;left:8169;top:7346;width:1144;height:490" filled="f" stroked="f">
                  <v:textbox style="mso-next-textbox:#_x0000_s1495">
                    <w:txbxContent>
                      <w:p w:rsidR="00CB0AD0" w:rsidRPr="001E7E62" w:rsidRDefault="00CB0AD0" w:rsidP="006843CA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496" style="position:absolute;flip:x" from="7875,7575" to="8190,7575" strokeweight="1pt">
                  <v:stroke startarrow="block" endarrow="block"/>
                </v:line>
              </v:group>
            </v:group>
            <v:group id="_x0000_s1497" style="position:absolute;left:6077;top:3602;width:1260;height:569" coordorigin="9324,7658" coordsize="1260,569">
              <v:shape id="_x0000_s1498" type="#_x0000_t202" style="position:absolute;left:9440;top:7658;width:1144;height:490" filled="f" stroked="f">
                <v:textbox style="mso-next-textbox:#_x0000_s1498">
                  <w:txbxContent>
                    <w:p w:rsidR="00CB0AD0" w:rsidRPr="001E7E62" w:rsidRDefault="00CB0AD0" w:rsidP="006843CA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499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7700B8" w:rsidRPr="00345412">
        <w:rPr>
          <w:rFonts w:ascii="宋体" w:hAnsi="宋体" w:hint="eastAsia"/>
          <w:sz w:val="18"/>
        </w:rPr>
        <w:t>最大径</w:t>
      </w:r>
      <w:r w:rsidR="007700B8">
        <w:rPr>
          <w:rFonts w:ascii="宋体" w:hAnsi="宋体" w:hint="eastAsia"/>
          <w:sz w:val="18"/>
        </w:rPr>
        <w:t>、轴</w:t>
      </w:r>
      <w:r w:rsidR="007700B8" w:rsidRPr="00345412">
        <w:rPr>
          <w:rFonts w:ascii="宋体" w:hAnsi="宋体" w:hint="eastAsia"/>
          <w:sz w:val="18"/>
        </w:rPr>
        <w:t>向力</w:t>
      </w:r>
      <w:r w:rsidR="007700B8">
        <w:rPr>
          <w:rFonts w:ascii="宋体" w:hAnsi="宋体" w:hint="eastAsia"/>
          <w:sz w:val="18"/>
        </w:rPr>
        <w:t>：</w:t>
      </w:r>
    </w:p>
    <w:p w:rsidR="007700B8" w:rsidRDefault="007700B8" w:rsidP="00177ABD">
      <w:pPr>
        <w:rPr>
          <w:rFonts w:ascii="宋体" w:hAnsi="宋体"/>
          <w:sz w:val="18"/>
          <w:szCs w:val="18"/>
        </w:rPr>
      </w:pPr>
    </w:p>
    <w:p w:rsidR="007700B8" w:rsidRDefault="007700B8" w:rsidP="00177ABD">
      <w:pPr>
        <w:rPr>
          <w:rFonts w:ascii="宋体" w:hAnsi="宋体"/>
          <w:sz w:val="18"/>
          <w:szCs w:val="18"/>
        </w:rPr>
      </w:pPr>
    </w:p>
    <w:p w:rsidR="003C753F" w:rsidRDefault="003C753F" w:rsidP="00177ABD">
      <w:pPr>
        <w:rPr>
          <w:rFonts w:ascii="宋体" w:hAnsi="宋体"/>
          <w:sz w:val="18"/>
          <w:szCs w:val="18"/>
        </w:rPr>
      </w:pPr>
    </w:p>
    <w:p w:rsidR="00177ABD" w:rsidRDefault="007700B8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</w:t>
      </w:r>
      <w:r w:rsidR="00177ABD">
        <w:rPr>
          <w:rFonts w:ascii="宋体" w:hAnsi="宋体" w:hint="eastAsia"/>
          <w:sz w:val="18"/>
        </w:rPr>
        <w:t>括号内为带失电制动器的转子惯量。</w:t>
      </w:r>
    </w:p>
    <w:p w:rsidR="006D7EFC" w:rsidRDefault="00A643E3" w:rsidP="00A643E3">
      <w:pPr>
        <w:ind w:firstLineChars="200" w:firstLine="36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Pr="006D7EFC" w:rsidRDefault="006D7EFC" w:rsidP="00B92478">
      <w:pPr>
        <w:rPr>
          <w:rFonts w:ascii="宋体" w:hAnsi="宋体"/>
          <w:sz w:val="18"/>
        </w:rPr>
      </w:pPr>
    </w:p>
    <w:p w:rsidR="004F7790" w:rsidRDefault="00E855CF" w:rsidP="004F779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6110605" cy="1645920"/>
            <wp:effectExtent l="19050" t="0" r="4445" b="0"/>
            <wp:docPr id="39" name="图片 39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B87" w:rsidRDefault="00E855CF" w:rsidP="004F779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40" name="图片 40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0D3B87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D3B87" w:rsidRPr="00FB0478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0D3B87" w:rsidRDefault="000D3B87" w:rsidP="000D3B87">
      <w:pPr>
        <w:spacing w:line="200" w:lineRule="exact"/>
        <w:jc w:val="center"/>
      </w:pPr>
    </w:p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59"/>
        <w:gridCol w:w="848"/>
        <w:gridCol w:w="849"/>
        <w:gridCol w:w="849"/>
        <w:gridCol w:w="848"/>
        <w:gridCol w:w="849"/>
        <w:gridCol w:w="849"/>
        <w:gridCol w:w="848"/>
        <w:gridCol w:w="849"/>
        <w:gridCol w:w="849"/>
      </w:tblGrid>
      <w:tr w:rsidR="000D3B8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Default="000D3B87" w:rsidP="000D3B87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0D3B87" w:rsidRPr="0049238D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D4192F" w:rsidRDefault="000D3B87" w:rsidP="00394CF4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07720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  <w:p w:rsidR="000D3B87" w:rsidRPr="00D4192F" w:rsidRDefault="000D3B87" w:rsidP="00394CF4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07725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  <w:p w:rsidR="000D3B87" w:rsidRPr="00FB0478" w:rsidRDefault="000D3B87" w:rsidP="006D7EFC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07730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95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37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12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>
        <w:trPr>
          <w:jc w:val="center"/>
        </w:trPr>
        <w:tc>
          <w:tcPr>
            <w:tcW w:w="17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6D7EFC">
            <w:pPr>
              <w:jc w:val="center"/>
              <w:rPr>
                <w:sz w:val="18"/>
              </w:rPr>
            </w:pPr>
            <w:r>
              <w:rPr>
                <w:sz w:val="18"/>
              </w:rPr>
              <w:t>130ST-M10015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 w:rsidRPr="00D4192F">
              <w:rPr>
                <w:sz w:val="18"/>
              </w:rPr>
              <w:t>B</w:t>
            </w:r>
          </w:p>
        </w:tc>
        <w:tc>
          <w:tcPr>
            <w:tcW w:w="84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9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1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36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4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49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0D3B87" w:rsidRPr="002116FB" w:rsidRDefault="000D3B87" w:rsidP="004F7790">
      <w:pPr>
        <w:jc w:val="center"/>
      </w:pPr>
    </w:p>
    <w:p w:rsidR="000F7E48" w:rsidRDefault="00A463FE" w:rsidP="000D3B87">
      <w:pPr>
        <w:ind w:firstLineChars="1300" w:firstLine="2730"/>
      </w:pPr>
      <w:r>
        <w:br w:type="page"/>
      </w:r>
    </w:p>
    <w:tbl>
      <w:tblPr>
        <w:tblW w:w="9538" w:type="dxa"/>
        <w:jc w:val="center"/>
        <w:tblLayout w:type="fixed"/>
        <w:tblLook w:val="0000"/>
      </w:tblPr>
      <w:tblGrid>
        <w:gridCol w:w="337"/>
        <w:gridCol w:w="1448"/>
        <w:gridCol w:w="2584"/>
        <w:gridCol w:w="2584"/>
        <w:gridCol w:w="2585"/>
      </w:tblGrid>
      <w:tr w:rsidR="00A463FE" w:rsidRPr="007700B8" w:rsidTr="00B55A48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7700B8" w:rsidRDefault="00327349" w:rsidP="006B61D3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19680" behindDoc="0" locked="0" layoutInCell="1" allowOverlap="1">
                  <wp:simplePos x="0" y="0"/>
                  <wp:positionH relativeFrom="column">
                    <wp:posOffset>-719455</wp:posOffset>
                  </wp:positionH>
                  <wp:positionV relativeFrom="paragraph">
                    <wp:posOffset>-930910</wp:posOffset>
                  </wp:positionV>
                  <wp:extent cx="7584440" cy="577215"/>
                  <wp:effectExtent l="19050" t="0" r="0" b="0"/>
                  <wp:wrapNone/>
                  <wp:docPr id="672" name="图片 672" descr="HB系列(左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2" descr="HB系列(左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201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7700B8" w:rsidRDefault="00A463FE" w:rsidP="00B55A48">
            <w:pPr>
              <w:spacing w:line="280" w:lineRule="exact"/>
              <w:rPr>
                <w:sz w:val="24"/>
              </w:rPr>
            </w:pPr>
            <w:r w:rsidRPr="007700B8">
              <w:rPr>
                <w:rFonts w:hint="eastAsia"/>
                <w:sz w:val="24"/>
              </w:rPr>
              <w:t>●</w:t>
            </w:r>
            <w:r w:rsidRPr="007700B8">
              <w:rPr>
                <w:sz w:val="24"/>
              </w:rPr>
              <w:t xml:space="preserve"> 130</w:t>
            </w:r>
            <w:r w:rsidRPr="007700B8">
              <w:rPr>
                <w:rFonts w:hint="eastAsia"/>
                <w:sz w:val="24"/>
              </w:rPr>
              <w:t>机座</w:t>
            </w:r>
            <w:r w:rsidRPr="007700B8">
              <w:rPr>
                <w:rFonts w:hint="eastAsia"/>
                <w:sz w:val="24"/>
              </w:rPr>
              <w:t xml:space="preserve"> </w:t>
            </w:r>
          </w:p>
        </w:tc>
      </w:tr>
      <w:tr w:rsidR="00A463FE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41752A" w:rsidRDefault="00A463FE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0025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41752A" w:rsidRDefault="00A463FE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5015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41752A" w:rsidRDefault="00A463FE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5025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6 Kw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.3 Kw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9 Kw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0.0 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.0 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.0 Nm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3E007B" w:rsidRDefault="0090787D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"/>
                <w:attr w:name="UnitName" w:val="a"/>
              </w:smartTagPr>
              <w:r w:rsidRPr="003E007B">
                <w:rPr>
                  <w:rFonts w:hint="eastAsia"/>
                  <w:sz w:val="18"/>
                  <w:szCs w:val="18"/>
                </w:rPr>
                <w:t>7.0</w:t>
              </w:r>
              <w:r w:rsidR="00A463FE"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"/>
                <w:attr w:name="UnitName" w:val="a"/>
              </w:smartTagPr>
              <w:r w:rsidRPr="005C0A52">
                <w:rPr>
                  <w:sz w:val="18"/>
                  <w:szCs w:val="18"/>
                </w:rPr>
                <w:t>7.0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1.5"/>
                <w:attr w:name="UnitName" w:val="a"/>
              </w:smartTagPr>
              <w:r w:rsidRPr="005C0A52">
                <w:rPr>
                  <w:sz w:val="18"/>
                  <w:szCs w:val="18"/>
                </w:rPr>
                <w:t>11.5 A</w:t>
              </w:r>
            </w:smartTag>
          </w:p>
        </w:tc>
      </w:tr>
      <w:tr w:rsidR="005908B7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908B7" w:rsidRDefault="005908B7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Default="005908B7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Pr="00D4192F" w:rsidRDefault="005908B7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5908B7" w:rsidRPr="00D4192F" w:rsidRDefault="005908B7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B35CD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908B7" w:rsidRPr="002C6EAA" w:rsidRDefault="005908B7" w:rsidP="001E39DA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5908B7" w:rsidRPr="002C6EAA" w:rsidRDefault="005908B7" w:rsidP="001E39DA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B35CD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908B7" w:rsidRPr="002C6EAA" w:rsidRDefault="005908B7" w:rsidP="001E39DA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5908B7" w:rsidRPr="002C6EAA" w:rsidRDefault="005908B7" w:rsidP="001E39DA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B35CD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3E007B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376</w:t>
            </w:r>
            <w:r w:rsidR="007232BB" w:rsidRPr="003E007B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50</w:t>
            </w:r>
            <w:r w:rsidR="007232BB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5C0A52" w:rsidRDefault="005908B7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218</w:t>
            </w:r>
            <w:r w:rsidR="007232BB" w:rsidRPr="005C0A52">
              <w:rPr>
                <w:sz w:val="18"/>
                <w:szCs w:val="18"/>
              </w:rPr>
              <w:t xml:space="preserve"> ms</w:t>
            </w:r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3E007B" w:rsidRDefault="003E007B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1"/>
                <w:attr w:name="UnitName" w:val="a"/>
              </w:smartTagPr>
              <w:r w:rsidRPr="003E007B">
                <w:rPr>
                  <w:rFonts w:hint="eastAsia"/>
                  <w:sz w:val="18"/>
                  <w:szCs w:val="18"/>
                </w:rPr>
                <w:t>21.0</w:t>
              </w:r>
              <w:r w:rsidR="00A463FE"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1"/>
                <w:attr w:name="UnitName" w:val="a"/>
              </w:smartTagPr>
              <w:r w:rsidRPr="005C0A52">
                <w:rPr>
                  <w:sz w:val="18"/>
                  <w:szCs w:val="18"/>
                </w:rPr>
                <w:t>21.0 A</w:t>
              </w:r>
            </w:smartTag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4.5"/>
                <w:attr w:name="UnitName" w:val="a"/>
              </w:smartTagPr>
              <w:r w:rsidRPr="005C0A52">
                <w:rPr>
                  <w:sz w:val="18"/>
                  <w:szCs w:val="18"/>
                </w:rPr>
                <w:t>34.5 A</w:t>
              </w:r>
            </w:smartTag>
          </w:p>
        </w:tc>
      </w:tr>
      <w:tr w:rsidR="00A463FE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Default="00A463FE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A463FE" w:rsidRPr="003E007B" w:rsidRDefault="00A463FE" w:rsidP="006B61D3">
            <w:pPr>
              <w:jc w:val="center"/>
              <w:rPr>
                <w:sz w:val="18"/>
                <w:szCs w:val="18"/>
              </w:rPr>
            </w:pPr>
            <w:r w:rsidRPr="003E007B">
              <w:rPr>
                <w:sz w:val="18"/>
                <w:szCs w:val="18"/>
              </w:rPr>
              <w:t>30.0 Nm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5.0 Nm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463FE" w:rsidRPr="005C0A52" w:rsidRDefault="00A463FE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5.0 Nm</w:t>
            </w:r>
          </w:p>
        </w:tc>
      </w:tr>
    </w:tbl>
    <w:p w:rsidR="007700B8" w:rsidRDefault="00E75006" w:rsidP="00B04AB3">
      <w:pPr>
        <w:ind w:firstLineChars="250" w:firstLine="45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500" style="position:absolute;left:0;text-align:left;margin-left:194.25pt;margin-top:6.3pt;width:145.4pt;height:41.4pt;z-index:-251672576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501" style="position:absolute;left:4817;top:3758;width:2908;height:900" coordorigin="4817,3758" coordsize="2908,900">
              <v:shape id="_x0000_s1502" type="#_x0000_t75" style="position:absolute;left:4817;top:3758;width:1425;height:900" o:allowoverlap="f">
                <v:imagedata r:id="rId39" o:title="图1" cropright="10429f" gain="5" blacklevel="-3277f"/>
              </v:shape>
              <v:group id="_x0000_s1503" style="position:absolute;left:6287;top:4070;width:1438;height:490" coordorigin="7875,7346" coordsize="1438,490">
                <v:shape id="_x0000_s1504" type="#_x0000_t202" style="position:absolute;left:8169;top:7346;width:1144;height:490" filled="f" stroked="f">
                  <v:textbox style="mso-next-textbox:#_x0000_s1504">
                    <w:txbxContent>
                      <w:p w:rsidR="00CB0AD0" w:rsidRPr="001E7E62" w:rsidRDefault="00CB0AD0" w:rsidP="006843CA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505" style="position:absolute;flip:x" from="7875,7575" to="8190,7575" strokeweight="1pt">
                  <v:stroke startarrow="block" endarrow="block"/>
                </v:line>
              </v:group>
            </v:group>
            <v:group id="_x0000_s1506" style="position:absolute;left:6077;top:3602;width:1260;height:569" coordorigin="9324,7658" coordsize="1260,569">
              <v:shape id="_x0000_s1507" type="#_x0000_t202" style="position:absolute;left:9440;top:7658;width:1144;height:490" filled="f" stroked="f">
                <v:textbox style="mso-next-textbox:#_x0000_s1507">
                  <w:txbxContent>
                    <w:p w:rsidR="00CB0AD0" w:rsidRPr="001E7E62" w:rsidRDefault="00CB0AD0" w:rsidP="006843CA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508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7700B8" w:rsidRPr="00345412">
        <w:rPr>
          <w:rFonts w:ascii="宋体" w:hAnsi="宋体" w:hint="eastAsia"/>
          <w:sz w:val="18"/>
        </w:rPr>
        <w:t>最大径</w:t>
      </w:r>
      <w:r w:rsidR="007700B8">
        <w:rPr>
          <w:rFonts w:ascii="宋体" w:hAnsi="宋体" w:hint="eastAsia"/>
          <w:sz w:val="18"/>
        </w:rPr>
        <w:t>、轴</w:t>
      </w:r>
      <w:r w:rsidR="007700B8" w:rsidRPr="00345412">
        <w:rPr>
          <w:rFonts w:ascii="宋体" w:hAnsi="宋体" w:hint="eastAsia"/>
          <w:sz w:val="18"/>
        </w:rPr>
        <w:t>向力</w:t>
      </w:r>
      <w:r w:rsidR="007700B8">
        <w:rPr>
          <w:rFonts w:ascii="宋体" w:hAnsi="宋体" w:hint="eastAsia"/>
          <w:sz w:val="18"/>
        </w:rPr>
        <w:t>：</w:t>
      </w:r>
    </w:p>
    <w:p w:rsidR="007700B8" w:rsidRDefault="007700B8" w:rsidP="00A463FE">
      <w:pPr>
        <w:rPr>
          <w:rFonts w:ascii="宋体" w:hAnsi="宋体"/>
          <w:sz w:val="18"/>
          <w:szCs w:val="18"/>
        </w:rPr>
      </w:pPr>
    </w:p>
    <w:p w:rsidR="007700B8" w:rsidRDefault="007700B8" w:rsidP="00A463FE">
      <w:pPr>
        <w:rPr>
          <w:rFonts w:ascii="宋体" w:hAnsi="宋体"/>
          <w:sz w:val="18"/>
          <w:szCs w:val="18"/>
        </w:rPr>
      </w:pPr>
    </w:p>
    <w:p w:rsidR="003C753F" w:rsidRDefault="003C753F" w:rsidP="00A463FE">
      <w:pPr>
        <w:rPr>
          <w:rFonts w:ascii="宋体" w:hAnsi="宋体"/>
          <w:sz w:val="18"/>
          <w:szCs w:val="18"/>
        </w:rPr>
      </w:pPr>
    </w:p>
    <w:p w:rsidR="00A463FE" w:rsidRDefault="007700B8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 </w:t>
      </w:r>
      <w:r w:rsidR="00A463FE">
        <w:rPr>
          <w:rFonts w:ascii="宋体" w:hAnsi="宋体" w:hint="eastAsia"/>
          <w:sz w:val="18"/>
        </w:rPr>
        <w:t>括号内为带失电制动器的转子惯量。</w:t>
      </w:r>
    </w:p>
    <w:p w:rsidR="006D7EFC" w:rsidRDefault="00A643E3" w:rsidP="00A643E3">
      <w:pPr>
        <w:ind w:firstLineChars="250" w:firstLine="45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Pr="006D7EFC" w:rsidRDefault="006D7EFC" w:rsidP="00B92478">
      <w:pPr>
        <w:rPr>
          <w:rFonts w:ascii="宋体" w:hAnsi="宋体"/>
          <w:sz w:val="18"/>
        </w:rPr>
      </w:pPr>
    </w:p>
    <w:p w:rsidR="00A463FE" w:rsidRDefault="00E855CF" w:rsidP="00A463FE">
      <w:pPr>
        <w:jc w:val="center"/>
      </w:pPr>
      <w:r>
        <w:rPr>
          <w:noProof/>
        </w:rPr>
        <w:drawing>
          <wp:inline distT="0" distB="0" distL="0" distR="0">
            <wp:extent cx="6110605" cy="1645920"/>
            <wp:effectExtent l="19050" t="0" r="4445" b="0"/>
            <wp:docPr id="41" name="图片 41" descr="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1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B87" w:rsidRDefault="00E855CF" w:rsidP="00A463F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42" name="图片 42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0D3B87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D3B87" w:rsidRPr="00FB0478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0D3B87" w:rsidRDefault="000D3B87" w:rsidP="000D3B87">
      <w:pPr>
        <w:spacing w:line="200" w:lineRule="exact"/>
        <w:jc w:val="center"/>
      </w:pPr>
    </w:p>
    <w:tbl>
      <w:tblPr>
        <w:tblW w:w="98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65"/>
        <w:gridCol w:w="888"/>
        <w:gridCol w:w="888"/>
        <w:gridCol w:w="888"/>
        <w:gridCol w:w="888"/>
        <w:gridCol w:w="888"/>
        <w:gridCol w:w="888"/>
        <w:gridCol w:w="888"/>
        <w:gridCol w:w="888"/>
        <w:gridCol w:w="888"/>
      </w:tblGrid>
      <w:tr w:rsidR="000D3B87" w:rsidTr="00B55A48">
        <w:trPr>
          <w:jc w:val="center"/>
        </w:trPr>
        <w:tc>
          <w:tcPr>
            <w:tcW w:w="1865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Default="000D3B87" w:rsidP="000D3B87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0D3B87" w:rsidRPr="0049238D" w:rsidTr="00B55A48">
        <w:trPr>
          <w:jc w:val="center"/>
        </w:trPr>
        <w:tc>
          <w:tcPr>
            <w:tcW w:w="1865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6D7EFC">
            <w:pPr>
              <w:jc w:val="center"/>
              <w:rPr>
                <w:sz w:val="18"/>
              </w:rPr>
            </w:pPr>
            <w:r>
              <w:rPr>
                <w:sz w:val="18"/>
              </w:rPr>
              <w:t>130ST-M10025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19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1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36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0D3B87">
            <w:pPr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 w:rsidTr="00B55A48">
        <w:trPr>
          <w:jc w:val="center"/>
        </w:trPr>
        <w:tc>
          <w:tcPr>
            <w:tcW w:w="1865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Default="000D3B87" w:rsidP="00394CF4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15015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  <w:p w:rsidR="000D3B87" w:rsidRPr="00FB0478" w:rsidRDefault="000D3B87" w:rsidP="006D7EFC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30ST-M15025</w:t>
            </w:r>
            <w:r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67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09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84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0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40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88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6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8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4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18.5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A463FE" w:rsidRPr="006843CA" w:rsidRDefault="00A463FE" w:rsidP="006843CA">
      <w:pPr>
        <w:ind w:firstLineChars="1450" w:firstLine="2610"/>
        <w:rPr>
          <w:sz w:val="18"/>
          <w:szCs w:val="18"/>
        </w:rPr>
      </w:pPr>
    </w:p>
    <w:p w:rsidR="00A463FE" w:rsidRDefault="00A463FE" w:rsidP="00577E78">
      <w:r>
        <w:br w:type="page"/>
      </w:r>
    </w:p>
    <w:tbl>
      <w:tblPr>
        <w:tblW w:w="9715" w:type="dxa"/>
        <w:jc w:val="center"/>
        <w:tblLayout w:type="fixed"/>
        <w:tblLook w:val="0000"/>
      </w:tblPr>
      <w:tblGrid>
        <w:gridCol w:w="337"/>
        <w:gridCol w:w="1448"/>
        <w:gridCol w:w="1982"/>
        <w:gridCol w:w="1983"/>
        <w:gridCol w:w="1982"/>
        <w:gridCol w:w="1983"/>
      </w:tblGrid>
      <w:tr w:rsidR="006B61D3" w:rsidRPr="007700B8" w:rsidTr="00B55A48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7700B8" w:rsidRDefault="00327349" w:rsidP="006B61D3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18656" behindDoc="0" locked="0" layoutInCell="1" allowOverlap="1">
                  <wp:simplePos x="0" y="0"/>
                  <wp:positionH relativeFrom="column">
                    <wp:posOffset>-647065</wp:posOffset>
                  </wp:positionH>
                  <wp:positionV relativeFrom="paragraph">
                    <wp:posOffset>-906780</wp:posOffset>
                  </wp:positionV>
                  <wp:extent cx="7584440" cy="577215"/>
                  <wp:effectExtent l="19050" t="0" r="0" b="0"/>
                  <wp:wrapNone/>
                  <wp:docPr id="670" name="图片 670" descr="H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0" descr="H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378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7700B8" w:rsidRDefault="006B61D3" w:rsidP="00B55A48">
            <w:pPr>
              <w:spacing w:line="280" w:lineRule="exact"/>
              <w:rPr>
                <w:sz w:val="24"/>
              </w:rPr>
            </w:pPr>
            <w:r w:rsidRPr="007700B8">
              <w:rPr>
                <w:rFonts w:hint="eastAsia"/>
                <w:sz w:val="24"/>
              </w:rPr>
              <w:t>●</w:t>
            </w:r>
            <w:r w:rsidRPr="007700B8">
              <w:rPr>
                <w:sz w:val="24"/>
              </w:rPr>
              <w:t xml:space="preserve"> 1</w:t>
            </w:r>
            <w:r w:rsidRPr="007700B8">
              <w:rPr>
                <w:rFonts w:hint="eastAsia"/>
                <w:sz w:val="24"/>
              </w:rPr>
              <w:t>5</w:t>
            </w:r>
            <w:r w:rsidRPr="007700B8">
              <w:rPr>
                <w:sz w:val="24"/>
              </w:rPr>
              <w:t>0</w:t>
            </w:r>
            <w:r w:rsidRPr="007700B8">
              <w:rPr>
                <w:rFonts w:hint="eastAsia"/>
                <w:sz w:val="24"/>
              </w:rPr>
              <w:t>机座</w:t>
            </w:r>
            <w:r w:rsidRPr="007700B8">
              <w:rPr>
                <w:rFonts w:hint="eastAsia"/>
                <w:sz w:val="24"/>
              </w:rPr>
              <w:t xml:space="preserve"> </w:t>
            </w:r>
          </w:p>
        </w:tc>
      </w:tr>
      <w:tr w:rsidR="006B61D3" w:rsidTr="00B04AB3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41752A" w:rsidRDefault="006B61D3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5025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41752A" w:rsidRDefault="006B61D3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8020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41752A" w:rsidRDefault="006B61D3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23020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41752A" w:rsidRDefault="006B61D3" w:rsidP="006D7EFC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27020H</w:t>
            </w:r>
            <w:r w:rsidR="006D7EFC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8 Kw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.6 Kw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4.7 Kw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.5 Kw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8.0 N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6B61D3" w:rsidP="006B61D3">
            <w:pPr>
              <w:jc w:val="center"/>
              <w:rPr>
                <w:sz w:val="18"/>
                <w:szCs w:val="18"/>
              </w:rPr>
            </w:pPr>
            <w:r w:rsidRPr="003E007B">
              <w:rPr>
                <w:sz w:val="18"/>
                <w:szCs w:val="18"/>
              </w:rPr>
              <w:t>23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7.0 Nm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500 rp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6B61D3" w:rsidP="006B61D3">
            <w:pPr>
              <w:jc w:val="center"/>
              <w:rPr>
                <w:sz w:val="18"/>
                <w:szCs w:val="18"/>
              </w:rPr>
            </w:pPr>
            <w:r w:rsidRPr="003E007B">
              <w:rPr>
                <w:sz w:val="18"/>
                <w:szCs w:val="18"/>
              </w:rPr>
              <w:t>2000 rp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6B61D3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1.5"/>
                <w:attr w:name="UnitName" w:val="a"/>
              </w:smartTagPr>
              <w:r w:rsidRPr="003E007B">
                <w:rPr>
                  <w:sz w:val="18"/>
                  <w:szCs w:val="18"/>
                </w:rPr>
                <w:t>1</w:t>
              </w:r>
              <w:r w:rsidR="003E007B" w:rsidRPr="003E007B">
                <w:rPr>
                  <w:rFonts w:hint="eastAsia"/>
                  <w:sz w:val="18"/>
                  <w:szCs w:val="18"/>
                </w:rPr>
                <w:t>1</w:t>
              </w:r>
              <w:r w:rsidRPr="003E007B">
                <w:rPr>
                  <w:sz w:val="18"/>
                  <w:szCs w:val="18"/>
                </w:rPr>
                <w:t>.</w:t>
              </w:r>
              <w:r w:rsidR="003E007B" w:rsidRPr="003E007B">
                <w:rPr>
                  <w:rFonts w:hint="eastAsia"/>
                  <w:sz w:val="18"/>
                  <w:szCs w:val="18"/>
                </w:rPr>
                <w:t>5</w:t>
              </w:r>
              <w:r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5C0A52">
                <w:rPr>
                  <w:sz w:val="18"/>
                  <w:szCs w:val="18"/>
                </w:rPr>
                <w:t>10.5 A</w:t>
              </w:r>
            </w:smartTag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3E007B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3E007B">
                <w:rPr>
                  <w:rFonts w:hint="eastAsia"/>
                  <w:sz w:val="18"/>
                  <w:szCs w:val="18"/>
                </w:rPr>
                <w:t>13.5</w:t>
              </w:r>
              <w:r w:rsidR="006B61D3"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.5"/>
                <w:attr w:name="UnitName" w:val="a"/>
              </w:smartTagPr>
              <w:r w:rsidRPr="005C0A52">
                <w:rPr>
                  <w:sz w:val="18"/>
                  <w:szCs w:val="18"/>
                </w:rPr>
                <w:t>13.5 A</w:t>
              </w:r>
            </w:smartTag>
          </w:p>
        </w:tc>
      </w:tr>
      <w:tr w:rsidR="00E82B26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2B26" w:rsidRDefault="00E82B26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2B26" w:rsidRDefault="00E82B26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2B26" w:rsidRPr="00F2494D" w:rsidRDefault="00E82B26" w:rsidP="001E39DA">
            <w:pPr>
              <w:jc w:val="center"/>
              <w:rPr>
                <w:sz w:val="18"/>
                <w:vertAlign w:val="superscript"/>
              </w:rPr>
            </w:pPr>
            <w:r w:rsidRPr="00F2494D">
              <w:rPr>
                <w:rFonts w:hint="eastAsia"/>
                <w:sz w:val="18"/>
                <w:szCs w:val="18"/>
              </w:rPr>
              <w:t>4.609</w:t>
            </w:r>
            <w:r w:rsidRPr="00F2494D">
              <w:rPr>
                <w:sz w:val="18"/>
              </w:rPr>
              <w:t>×10</w:t>
            </w:r>
            <w:r w:rsidRPr="00F2494D">
              <w:rPr>
                <w:sz w:val="18"/>
                <w:vertAlign w:val="superscript"/>
              </w:rPr>
              <w:t>-3</w:t>
            </w:r>
            <w:r w:rsidRPr="00F2494D">
              <w:rPr>
                <w:sz w:val="18"/>
              </w:rPr>
              <w:t xml:space="preserve"> Kgm</w:t>
            </w:r>
            <w:r w:rsidRPr="00F2494D">
              <w:rPr>
                <w:sz w:val="18"/>
                <w:vertAlign w:val="superscript"/>
              </w:rPr>
              <w:t>2</w:t>
            </w:r>
          </w:p>
          <w:p w:rsidR="00E82B26" w:rsidRPr="00AE2BF0" w:rsidRDefault="00E82B26" w:rsidP="001E39DA">
            <w:pPr>
              <w:jc w:val="center"/>
              <w:rPr>
                <w:color w:val="FF0000"/>
                <w:sz w:val="18"/>
                <w:szCs w:val="18"/>
              </w:rPr>
            </w:pPr>
            <w:r w:rsidRPr="00F2494D">
              <w:rPr>
                <w:sz w:val="18"/>
                <w:szCs w:val="18"/>
              </w:rPr>
              <w:t>（</w:t>
            </w:r>
            <w:r w:rsidRPr="00F2494D">
              <w:rPr>
                <w:rFonts w:hint="eastAsia"/>
                <w:sz w:val="18"/>
                <w:szCs w:val="18"/>
              </w:rPr>
              <w:t>5.</w:t>
            </w:r>
            <w:r w:rsidR="007B35CD">
              <w:rPr>
                <w:rFonts w:hint="eastAsia"/>
                <w:sz w:val="18"/>
                <w:szCs w:val="18"/>
              </w:rPr>
              <w:t>209</w:t>
            </w:r>
            <w:r w:rsidRPr="00F2494D">
              <w:rPr>
                <w:sz w:val="18"/>
              </w:rPr>
              <w:t>×10</w:t>
            </w:r>
            <w:r w:rsidRPr="00F2494D">
              <w:rPr>
                <w:sz w:val="18"/>
                <w:vertAlign w:val="superscript"/>
              </w:rPr>
              <w:t>-3</w:t>
            </w:r>
            <w:r w:rsidRPr="00F2494D">
              <w:rPr>
                <w:sz w:val="18"/>
              </w:rPr>
              <w:t xml:space="preserve"> Kgm</w:t>
            </w:r>
            <w:r w:rsidRPr="00F2494D">
              <w:rPr>
                <w:sz w:val="18"/>
                <w:vertAlign w:val="superscript"/>
              </w:rPr>
              <w:t>2</w:t>
            </w:r>
            <w:r w:rsidRPr="00F2494D">
              <w:rPr>
                <w:sz w:val="18"/>
                <w:szCs w:val="18"/>
              </w:rPr>
              <w:t>）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2B26" w:rsidRPr="00A9561B" w:rsidRDefault="00E82B26" w:rsidP="001E39DA">
            <w:pPr>
              <w:jc w:val="center"/>
              <w:rPr>
                <w:sz w:val="18"/>
                <w:vertAlign w:val="superscript"/>
              </w:rPr>
            </w:pPr>
            <w:r w:rsidRPr="00A9561B">
              <w:rPr>
                <w:sz w:val="18"/>
                <w:szCs w:val="18"/>
              </w:rPr>
              <w:t>6.</w:t>
            </w:r>
            <w:r w:rsidRPr="00A9561B">
              <w:rPr>
                <w:rFonts w:hint="eastAsia"/>
                <w:sz w:val="18"/>
                <w:szCs w:val="18"/>
              </w:rPr>
              <w:t>222</w:t>
            </w:r>
            <w:r w:rsidRPr="00A9561B">
              <w:rPr>
                <w:sz w:val="18"/>
              </w:rPr>
              <w:t>×10</w:t>
            </w:r>
            <w:r w:rsidRPr="00A9561B">
              <w:rPr>
                <w:sz w:val="18"/>
                <w:vertAlign w:val="superscript"/>
              </w:rPr>
              <w:t>-3</w:t>
            </w:r>
            <w:r w:rsidRPr="00A9561B">
              <w:rPr>
                <w:sz w:val="18"/>
              </w:rPr>
              <w:t xml:space="preserve"> Kgm</w:t>
            </w:r>
            <w:r w:rsidRPr="00A9561B">
              <w:rPr>
                <w:sz w:val="18"/>
                <w:vertAlign w:val="superscript"/>
              </w:rPr>
              <w:t>2</w:t>
            </w:r>
          </w:p>
          <w:p w:rsidR="00E82B26" w:rsidRPr="00AE2BF0" w:rsidRDefault="00E82B26" w:rsidP="001E39DA">
            <w:pPr>
              <w:jc w:val="center"/>
              <w:rPr>
                <w:color w:val="FF0000"/>
                <w:sz w:val="18"/>
                <w:szCs w:val="18"/>
              </w:rPr>
            </w:pPr>
            <w:r w:rsidRPr="00A9561B">
              <w:rPr>
                <w:sz w:val="18"/>
                <w:szCs w:val="18"/>
              </w:rPr>
              <w:t>（</w:t>
            </w:r>
            <w:r w:rsidRPr="00A9561B">
              <w:rPr>
                <w:sz w:val="18"/>
                <w:szCs w:val="18"/>
              </w:rPr>
              <w:t>6.</w:t>
            </w:r>
            <w:r w:rsidR="007B35CD">
              <w:rPr>
                <w:rFonts w:hint="eastAsia"/>
                <w:sz w:val="18"/>
                <w:szCs w:val="18"/>
              </w:rPr>
              <w:t>822</w:t>
            </w:r>
            <w:r w:rsidRPr="00A9561B">
              <w:rPr>
                <w:sz w:val="18"/>
              </w:rPr>
              <w:t>×10</w:t>
            </w:r>
            <w:r w:rsidRPr="00A9561B">
              <w:rPr>
                <w:sz w:val="18"/>
                <w:vertAlign w:val="superscript"/>
              </w:rPr>
              <w:t>-3</w:t>
            </w:r>
            <w:r w:rsidRPr="00A9561B">
              <w:rPr>
                <w:sz w:val="18"/>
              </w:rPr>
              <w:t xml:space="preserve"> Kgm</w:t>
            </w:r>
            <w:r w:rsidRPr="00A9561B">
              <w:rPr>
                <w:sz w:val="18"/>
                <w:vertAlign w:val="superscript"/>
              </w:rPr>
              <w:t>2</w:t>
            </w:r>
            <w:r w:rsidRPr="00A9561B">
              <w:rPr>
                <w:sz w:val="18"/>
                <w:szCs w:val="18"/>
              </w:rPr>
              <w:t>）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E82B26" w:rsidRPr="00DD3DAF" w:rsidRDefault="00E82B26" w:rsidP="001E39DA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sz w:val="18"/>
                <w:szCs w:val="18"/>
              </w:rPr>
              <w:t>8.</w:t>
            </w:r>
            <w:r w:rsidRPr="00DD3DAF">
              <w:rPr>
                <w:rFonts w:hint="eastAsia"/>
                <w:sz w:val="18"/>
                <w:szCs w:val="18"/>
              </w:rPr>
              <w:t>3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E82B26" w:rsidRPr="00AE2BF0" w:rsidRDefault="00E82B26" w:rsidP="001E39DA">
            <w:pPr>
              <w:jc w:val="center"/>
              <w:rPr>
                <w:color w:val="FF0000"/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Pr="00DD3DAF">
              <w:rPr>
                <w:rFonts w:hint="eastAsia"/>
                <w:sz w:val="18"/>
                <w:szCs w:val="18"/>
              </w:rPr>
              <w:t>8.</w:t>
            </w:r>
            <w:r w:rsidR="007B35CD">
              <w:rPr>
                <w:rFonts w:hint="eastAsia"/>
                <w:sz w:val="18"/>
                <w:szCs w:val="18"/>
              </w:rPr>
              <w:t>9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2B26" w:rsidRPr="00DD3DAF" w:rsidRDefault="00E82B26" w:rsidP="001E39DA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rFonts w:hint="eastAsia"/>
                <w:sz w:val="18"/>
                <w:szCs w:val="18"/>
              </w:rPr>
              <w:t>9.87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E82B26" w:rsidRPr="00AE2BF0" w:rsidRDefault="00E82B26" w:rsidP="001E39DA">
            <w:pPr>
              <w:jc w:val="center"/>
              <w:rPr>
                <w:color w:val="FF0000"/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Pr="00DD3DAF">
              <w:rPr>
                <w:rFonts w:hint="eastAsia"/>
                <w:sz w:val="18"/>
                <w:szCs w:val="18"/>
              </w:rPr>
              <w:t>10.</w:t>
            </w:r>
            <w:r w:rsidR="007B35CD">
              <w:rPr>
                <w:rFonts w:hint="eastAsia"/>
                <w:sz w:val="18"/>
                <w:szCs w:val="18"/>
              </w:rPr>
              <w:t>47</w:t>
            </w:r>
            <w:r w:rsidR="0079510B">
              <w:rPr>
                <w:rFonts w:hint="eastAsia"/>
                <w:sz w:val="18"/>
                <w:szCs w:val="18"/>
              </w:rPr>
              <w:t>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E82B26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594</w:t>
            </w:r>
            <w:r w:rsidR="007232BB" w:rsidRPr="003E007B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E82B26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268</w:t>
            </w:r>
            <w:r w:rsidR="007232BB" w:rsidRPr="005C0A52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E82B26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026</w:t>
            </w:r>
            <w:r w:rsidR="007232BB" w:rsidRPr="003E007B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E82B26" w:rsidP="006B61D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947</w:t>
            </w:r>
            <w:r w:rsidR="00C13588" w:rsidRPr="005C0A52">
              <w:rPr>
                <w:sz w:val="18"/>
                <w:szCs w:val="18"/>
              </w:rPr>
              <w:t xml:space="preserve"> ms</w:t>
            </w:r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3E007B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4.5"/>
                <w:attr w:name="UnitName" w:val="a"/>
              </w:smartTagPr>
              <w:r w:rsidRPr="003E007B">
                <w:rPr>
                  <w:rFonts w:hint="eastAsia"/>
                  <w:sz w:val="18"/>
                  <w:szCs w:val="18"/>
                </w:rPr>
                <w:t>34.5</w:t>
              </w:r>
              <w:r w:rsidR="006B61D3"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1.5"/>
                <w:attr w:name="UnitName" w:val="a"/>
              </w:smartTagPr>
              <w:r w:rsidRPr="005C0A52">
                <w:rPr>
                  <w:sz w:val="18"/>
                  <w:szCs w:val="18"/>
                </w:rPr>
                <w:t>31.5 A</w:t>
              </w:r>
            </w:smartTag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3E007B" w:rsidRDefault="003E007B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0.5"/>
                <w:attr w:name="UnitName" w:val="a"/>
              </w:smartTagPr>
              <w:r w:rsidRPr="003E007B">
                <w:rPr>
                  <w:rFonts w:hint="eastAsia"/>
                  <w:sz w:val="18"/>
                  <w:szCs w:val="18"/>
                </w:rPr>
                <w:t>40.5</w:t>
              </w:r>
              <w:r w:rsidR="006B61D3" w:rsidRPr="003E007B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0.5"/>
                <w:attr w:name="UnitName" w:val="a"/>
              </w:smartTagPr>
              <w:r w:rsidRPr="005C0A52">
                <w:rPr>
                  <w:sz w:val="18"/>
                  <w:szCs w:val="18"/>
                </w:rPr>
                <w:t>40.5 A</w:t>
              </w:r>
            </w:smartTag>
          </w:p>
        </w:tc>
      </w:tr>
      <w:tr w:rsidR="006B61D3" w:rsidTr="00B04AB3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Default="006B61D3" w:rsidP="006B61D3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6B61D3" w:rsidRPr="003E007B" w:rsidRDefault="006B61D3" w:rsidP="006B61D3">
            <w:pPr>
              <w:jc w:val="center"/>
              <w:rPr>
                <w:sz w:val="18"/>
                <w:szCs w:val="18"/>
              </w:rPr>
            </w:pPr>
            <w:r w:rsidRPr="003E007B">
              <w:rPr>
                <w:sz w:val="18"/>
                <w:szCs w:val="18"/>
              </w:rPr>
              <w:t>45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54.0 Nm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3E007B" w:rsidRDefault="006B61D3" w:rsidP="006B61D3">
            <w:pPr>
              <w:jc w:val="center"/>
              <w:rPr>
                <w:sz w:val="18"/>
                <w:szCs w:val="18"/>
              </w:rPr>
            </w:pPr>
            <w:r w:rsidRPr="003E007B">
              <w:rPr>
                <w:sz w:val="18"/>
                <w:szCs w:val="18"/>
              </w:rPr>
              <w:t>69.0 Nm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B61D3" w:rsidRPr="005C0A52" w:rsidRDefault="006B61D3" w:rsidP="006B61D3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81.0 Nm</w:t>
            </w:r>
          </w:p>
        </w:tc>
      </w:tr>
    </w:tbl>
    <w:p w:rsidR="007700B8" w:rsidRDefault="00E75006" w:rsidP="00B04AB3">
      <w:pPr>
        <w:ind w:firstLineChars="250" w:firstLine="45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509" style="position:absolute;left:0;text-align:left;margin-left:194.25pt;margin-top:5.6pt;width:145.4pt;height:41.4pt;z-index:251644928;mso-position-horizontal-relative:text;mso-position-vertical-relative:text" coordorigin="5730,7412" coordsize="2908,1056">
            <v:group id="_x0000_s1510" style="position:absolute;left:5730;top:7568;width:2908;height:900" coordorigin="4817,3758" coordsize="2908,900">
              <v:shape id="_x0000_s1511" type="#_x0000_t75" style="position:absolute;left:4817;top:3758;width:1425;height:900" o:allowoverlap="f">
                <v:imagedata r:id="rId39" o:title="图1" cropright="10429f" gain="5" blacklevel="-3277f"/>
              </v:shape>
              <v:group id="_x0000_s1512" style="position:absolute;left:6287;top:4070;width:1438;height:490" coordorigin="7875,7346" coordsize="1438,490">
                <v:shape id="_x0000_s1513" type="#_x0000_t202" style="position:absolute;left:8169;top:7346;width:1144;height:490" filled="f" stroked="f">
                  <v:textbox style="mso-next-textbox:#_x0000_s1513">
                    <w:txbxContent>
                      <w:p w:rsidR="00CB0AD0" w:rsidRPr="001E7E62" w:rsidRDefault="00CB0AD0" w:rsidP="006843CA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514" style="position:absolute;flip:x" from="7875,7575" to="8190,7575" strokeweight="1pt">
                  <v:stroke startarrow="block" endarrow="block"/>
                </v:line>
              </v:group>
            </v:group>
            <v:group id="_x0000_s1515" style="position:absolute;left:6990;top:7412;width:1389;height:569" coordorigin="9324,7658" coordsize="1260,569">
              <v:shape id="_x0000_s1516" type="#_x0000_t202" style="position:absolute;left:9440;top:7658;width:1144;height:490" filled="f" stroked="f">
                <v:textbox style="mso-next-textbox:#_x0000_s1516">
                  <w:txbxContent>
                    <w:p w:rsidR="00CB0AD0" w:rsidRPr="001E7E62" w:rsidRDefault="00CB0AD0" w:rsidP="006843CA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517" style="position:absolute" from="9324,7814" to="9330,8227" strokeweight="1pt">
                <v:stroke endarrow="block"/>
              </v:line>
            </v:group>
          </v:group>
        </w:pict>
      </w:r>
      <w:r w:rsidR="007700B8" w:rsidRPr="00345412">
        <w:rPr>
          <w:rFonts w:ascii="宋体" w:hAnsi="宋体" w:hint="eastAsia"/>
          <w:sz w:val="18"/>
        </w:rPr>
        <w:t>最大径</w:t>
      </w:r>
      <w:r w:rsidR="007700B8">
        <w:rPr>
          <w:rFonts w:ascii="宋体" w:hAnsi="宋体" w:hint="eastAsia"/>
          <w:sz w:val="18"/>
        </w:rPr>
        <w:t>、轴</w:t>
      </w:r>
      <w:r w:rsidR="007700B8" w:rsidRPr="00345412">
        <w:rPr>
          <w:rFonts w:ascii="宋体" w:hAnsi="宋体" w:hint="eastAsia"/>
          <w:sz w:val="18"/>
        </w:rPr>
        <w:t>向力</w:t>
      </w:r>
      <w:r w:rsidR="007700B8">
        <w:rPr>
          <w:rFonts w:ascii="宋体" w:hAnsi="宋体" w:hint="eastAsia"/>
          <w:sz w:val="18"/>
        </w:rPr>
        <w:t>：</w:t>
      </w:r>
    </w:p>
    <w:p w:rsidR="007700B8" w:rsidRDefault="007700B8" w:rsidP="006B61D3">
      <w:pPr>
        <w:rPr>
          <w:rFonts w:ascii="宋体" w:hAnsi="宋体"/>
          <w:sz w:val="18"/>
          <w:szCs w:val="18"/>
        </w:rPr>
      </w:pPr>
    </w:p>
    <w:p w:rsidR="007700B8" w:rsidRDefault="007700B8" w:rsidP="006B61D3">
      <w:pPr>
        <w:rPr>
          <w:rFonts w:ascii="宋体" w:hAnsi="宋体"/>
          <w:sz w:val="18"/>
          <w:szCs w:val="18"/>
        </w:rPr>
      </w:pPr>
    </w:p>
    <w:p w:rsidR="003C753F" w:rsidRDefault="003C753F" w:rsidP="006B61D3">
      <w:pPr>
        <w:rPr>
          <w:rFonts w:ascii="宋体" w:hAnsi="宋体"/>
          <w:sz w:val="18"/>
          <w:szCs w:val="18"/>
        </w:rPr>
      </w:pPr>
    </w:p>
    <w:p w:rsidR="006B61D3" w:rsidRDefault="007700B8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B04AB3">
        <w:rPr>
          <w:rFonts w:ascii="宋体" w:hAnsi="宋体" w:hint="eastAsia"/>
          <w:sz w:val="18"/>
        </w:rPr>
        <w:t xml:space="preserve">    </w:t>
      </w:r>
      <w:r w:rsidR="006B61D3">
        <w:rPr>
          <w:rFonts w:ascii="宋体" w:hAnsi="宋体" w:hint="eastAsia"/>
          <w:sz w:val="18"/>
        </w:rPr>
        <w:t>括号内为带失电制动器的转子惯量。</w:t>
      </w:r>
    </w:p>
    <w:p w:rsidR="006D7EFC" w:rsidRDefault="00A643E3" w:rsidP="00A643E3">
      <w:pPr>
        <w:ind w:firstLineChars="250" w:firstLine="45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Default="006D7EFC" w:rsidP="00B92478">
      <w:pPr>
        <w:rPr>
          <w:rFonts w:ascii="宋体" w:hAnsi="宋体"/>
          <w:sz w:val="18"/>
        </w:rPr>
      </w:pPr>
    </w:p>
    <w:p w:rsidR="006D7EFC" w:rsidRPr="006D7EFC" w:rsidRDefault="006D7EFC" w:rsidP="00B92478">
      <w:pPr>
        <w:rPr>
          <w:rFonts w:ascii="宋体" w:hAnsi="宋体"/>
          <w:sz w:val="18"/>
        </w:rPr>
      </w:pPr>
    </w:p>
    <w:p w:rsidR="006B61D3" w:rsidRDefault="00BE4C12" w:rsidP="006B61D3">
      <w:pPr>
        <w:jc w:val="center"/>
      </w:pPr>
      <w:r>
        <w:rPr>
          <w:noProof/>
        </w:rPr>
        <w:drawing>
          <wp:inline distT="0" distB="0" distL="0" distR="0">
            <wp:extent cx="6336030" cy="1689735"/>
            <wp:effectExtent l="19050" t="0" r="7620" b="0"/>
            <wp:docPr id="10" name="图片 9" descr="1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0.jpg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60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B87" w:rsidRDefault="00E855CF" w:rsidP="006B61D3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02530" cy="860425"/>
            <wp:effectExtent l="19050" t="0" r="7620" b="0"/>
            <wp:docPr id="44" name="图片 44" descr="轴伸型及键槽尺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轴伸型及键槽尺寸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2530" cy="8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289" w:type="dxa"/>
        <w:jc w:val="center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3"/>
        <w:gridCol w:w="2763"/>
        <w:gridCol w:w="2763"/>
      </w:tblGrid>
      <w:tr w:rsidR="000D3B87">
        <w:trPr>
          <w:jc w:val="center"/>
        </w:trPr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D3B87" w:rsidRPr="00FB0478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100" w:left="21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  <w:tc>
          <w:tcPr>
            <w:tcW w:w="27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3B87" w:rsidRDefault="000D3B87" w:rsidP="000D3B87">
            <w:pPr>
              <w:spacing w:line="240" w:lineRule="exact"/>
              <w:ind w:leftChars="200" w:left="42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proofErr w:type="gramStart"/>
            <w:r>
              <w:rPr>
                <w:rFonts w:hint="eastAsia"/>
                <w:sz w:val="18"/>
              </w:rPr>
              <w:t>型键</w:t>
            </w:r>
            <w:proofErr w:type="gramEnd"/>
          </w:p>
        </w:tc>
      </w:tr>
    </w:tbl>
    <w:p w:rsidR="000D3B87" w:rsidRDefault="000D3B87" w:rsidP="000D3B87">
      <w:pPr>
        <w:spacing w:line="200" w:lineRule="exact"/>
        <w:jc w:val="center"/>
      </w:pPr>
    </w:p>
    <w:tbl>
      <w:tblPr>
        <w:tblW w:w="9465" w:type="dxa"/>
        <w:jc w:val="center"/>
        <w:tblInd w:w="-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32"/>
        <w:gridCol w:w="837"/>
        <w:gridCol w:w="837"/>
        <w:gridCol w:w="837"/>
        <w:gridCol w:w="837"/>
        <w:gridCol w:w="837"/>
        <w:gridCol w:w="837"/>
        <w:gridCol w:w="837"/>
        <w:gridCol w:w="837"/>
        <w:gridCol w:w="837"/>
      </w:tblGrid>
      <w:tr w:rsidR="000D3B87" w:rsidTr="002654D8">
        <w:trPr>
          <w:jc w:val="center"/>
        </w:trPr>
        <w:tc>
          <w:tcPr>
            <w:tcW w:w="1932" w:type="dxa"/>
            <w:shd w:val="clear" w:color="auto" w:fill="auto"/>
            <w:vAlign w:val="center"/>
          </w:tcPr>
          <w:p w:rsidR="000D3B87" w:rsidRDefault="000D3B87" w:rsidP="000D3B87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型  号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A</w:t>
            </w:r>
            <w:r>
              <w:rPr>
                <w:rFonts w:hint="eastAsia"/>
                <w:sz w:val="18"/>
              </w:rPr>
              <w:t xml:space="preserve">1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 w:rsidRPr="00FB0478"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1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2 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FB0478" w:rsidRDefault="000D3B87" w:rsidP="000D3B87">
            <w:pPr>
              <w:spacing w:line="240" w:lineRule="exact"/>
              <w:jc w:val="center"/>
              <w:rPr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 xml:space="preserve"> </w:t>
            </w:r>
            <w:r w:rsidRPr="00FB0478">
              <w:rPr>
                <w:sz w:val="18"/>
              </w:rPr>
              <w:t>(mm)</w:t>
            </w:r>
          </w:p>
        </w:tc>
      </w:tr>
      <w:tr w:rsidR="000D3B87" w:rsidRPr="0049238D" w:rsidTr="002654D8">
        <w:trPr>
          <w:jc w:val="center"/>
        </w:trPr>
        <w:tc>
          <w:tcPr>
            <w:tcW w:w="1932" w:type="dxa"/>
            <w:shd w:val="clear" w:color="auto" w:fill="auto"/>
            <w:vAlign w:val="center"/>
          </w:tcPr>
          <w:p w:rsidR="000D3B87" w:rsidRPr="00FB0478" w:rsidRDefault="000D3B87" w:rsidP="006D7EFC">
            <w:pPr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50ST-M15025</w:t>
            </w:r>
            <w:r w:rsidR="009F4F41"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31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9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4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0D3B87" w:rsidRPr="00FB0478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 w:rsidRPr="0049238D" w:rsidTr="002654D8">
        <w:trPr>
          <w:jc w:val="center"/>
        </w:trPr>
        <w:tc>
          <w:tcPr>
            <w:tcW w:w="1932" w:type="dxa"/>
            <w:shd w:val="clear" w:color="auto" w:fill="auto"/>
            <w:vAlign w:val="center"/>
          </w:tcPr>
          <w:p w:rsidR="000D3B87" w:rsidRPr="00FB0478" w:rsidRDefault="000D3B87" w:rsidP="006D7EFC">
            <w:pPr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50ST-M18020</w:t>
            </w:r>
            <w:r w:rsidR="009F4F41"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5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12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6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0D3B87" w:rsidRPr="00FB0478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 w:rsidRPr="0049238D" w:rsidTr="002654D8">
        <w:trPr>
          <w:jc w:val="center"/>
        </w:trPr>
        <w:tc>
          <w:tcPr>
            <w:tcW w:w="1932" w:type="dxa"/>
            <w:shd w:val="clear" w:color="auto" w:fill="auto"/>
            <w:vAlign w:val="center"/>
          </w:tcPr>
          <w:p w:rsidR="000D3B87" w:rsidRPr="00FB0478" w:rsidRDefault="000D3B87" w:rsidP="006D7EFC">
            <w:pPr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50ST-M23020</w:t>
            </w:r>
            <w:r w:rsidR="009F4F41">
              <w:rPr>
                <w:rFonts w:hint="eastAsia"/>
                <w:sz w:val="18"/>
              </w:rPr>
              <w:t>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80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42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19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0D3B87" w:rsidRPr="00FB0478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  <w:tr w:rsidR="000D3B87" w:rsidTr="002654D8">
        <w:trPr>
          <w:jc w:val="center"/>
        </w:trPr>
        <w:tc>
          <w:tcPr>
            <w:tcW w:w="1932" w:type="dxa"/>
            <w:shd w:val="clear" w:color="auto" w:fill="auto"/>
            <w:vAlign w:val="center"/>
          </w:tcPr>
          <w:p w:rsidR="000D3B87" w:rsidRPr="00FB0478" w:rsidRDefault="000D3B87" w:rsidP="006D7EFC">
            <w:pPr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  <w:r>
              <w:rPr>
                <w:rFonts w:hint="eastAsia"/>
                <w:sz w:val="18"/>
              </w:rPr>
              <w:t>5</w:t>
            </w:r>
            <w:r>
              <w:rPr>
                <w:sz w:val="18"/>
              </w:rPr>
              <w:t>0ST-M</w:t>
            </w:r>
            <w:r w:rsidR="009F4F41">
              <w:rPr>
                <w:rFonts w:hint="eastAsia"/>
                <w:sz w:val="18"/>
              </w:rPr>
              <w:t>27020H</w:t>
            </w:r>
            <w:r w:rsidR="006D7EFC">
              <w:rPr>
                <w:rFonts w:hint="eastAsia"/>
                <w:sz w:val="18"/>
              </w:rPr>
              <w:t>□</w:t>
            </w:r>
            <w:r>
              <w:rPr>
                <w:rFonts w:hint="eastAsia"/>
                <w:sz w:val="18"/>
              </w:rPr>
              <w:t>B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06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368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22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72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60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B</w:t>
            </w:r>
            <w:r>
              <w:rPr>
                <w:rFonts w:hint="eastAsia"/>
                <w:sz w:val="18"/>
              </w:rPr>
              <w:t>型）</w:t>
            </w:r>
          </w:p>
          <w:p w:rsidR="000D3B87" w:rsidRPr="00FB0478" w:rsidRDefault="000D3B87" w:rsidP="00394CF4">
            <w:pPr>
              <w:spacing w:line="20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55</w:t>
            </w:r>
            <w:r>
              <w:rPr>
                <w:rFonts w:hint="eastAsia"/>
                <w:sz w:val="18"/>
              </w:rPr>
              <w:t>（</w:t>
            </w:r>
            <w:r>
              <w:rPr>
                <w:rFonts w:hint="eastAsia"/>
                <w:sz w:val="18"/>
              </w:rPr>
              <w:t>C</w:t>
            </w:r>
            <w:r>
              <w:rPr>
                <w:rFonts w:hint="eastAsia"/>
                <w:sz w:val="18"/>
              </w:rPr>
              <w:t>型）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>5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rFonts w:ascii="Arial" w:hAnsi="Arial" w:cs="Arial"/>
                <w:b/>
                <w:sz w:val="18"/>
              </w:rPr>
            </w:pPr>
            <w:r w:rsidRPr="00AB14EF">
              <w:rPr>
                <w:rFonts w:ascii="Arial" w:hAnsi="Arial" w:cs="Arial"/>
                <w:b/>
                <w:sz w:val="18"/>
              </w:rPr>
              <w:t>Φ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7" w:type="dxa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8 </w:t>
            </w:r>
            <w:r w:rsidRPr="00AB14EF">
              <w:rPr>
                <w:rFonts w:ascii="Arial Black" w:hAnsi="Arial Black"/>
                <w:b/>
                <w:sz w:val="18"/>
                <w:eastAsianLayout w:id="-473609984" w:combine="1"/>
              </w:rPr>
              <w:t>0 -0.03</w:t>
            </w:r>
          </w:p>
        </w:tc>
        <w:tc>
          <w:tcPr>
            <w:tcW w:w="8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D3B87" w:rsidRPr="00AB14EF" w:rsidRDefault="000D3B87" w:rsidP="00394CF4">
            <w:pPr>
              <w:spacing w:line="200" w:lineRule="exact"/>
              <w:jc w:val="center"/>
              <w:rPr>
                <w:b/>
                <w:sz w:val="18"/>
              </w:rPr>
            </w:pPr>
            <w:r w:rsidRPr="00AB14EF">
              <w:rPr>
                <w:rFonts w:hint="eastAsia"/>
                <w:b/>
                <w:sz w:val="18"/>
              </w:rPr>
              <w:t xml:space="preserve">24 </w:t>
            </w:r>
            <w:r w:rsidRPr="00AB14EF">
              <w:rPr>
                <w:rFonts w:ascii="Arial Black" w:hAnsi="Arial Black"/>
                <w:b/>
                <w:sz w:val="18"/>
                <w:eastAsianLayout w:id="-473609728" w:combine="1"/>
              </w:rPr>
              <w:t xml:space="preserve"> 0 -0.1</w:t>
            </w:r>
          </w:p>
        </w:tc>
      </w:tr>
    </w:tbl>
    <w:p w:rsidR="002654D8" w:rsidRDefault="002654D8">
      <w:r>
        <w:br w:type="page"/>
      </w:r>
    </w:p>
    <w:tbl>
      <w:tblPr>
        <w:tblW w:w="9751" w:type="dxa"/>
        <w:jc w:val="center"/>
        <w:tblLayout w:type="fixed"/>
        <w:tblLook w:val="0000"/>
      </w:tblPr>
      <w:tblGrid>
        <w:gridCol w:w="337"/>
        <w:gridCol w:w="1448"/>
        <w:gridCol w:w="2655"/>
        <w:gridCol w:w="2655"/>
        <w:gridCol w:w="2656"/>
      </w:tblGrid>
      <w:tr w:rsidR="002654D8" w:rsidRPr="00197288" w:rsidTr="002654D8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197288" w:rsidRDefault="00327349" w:rsidP="00F2494D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837440" behindDoc="0" locked="0" layoutInCell="1" allowOverlap="1">
                  <wp:simplePos x="0" y="0"/>
                  <wp:positionH relativeFrom="column">
                    <wp:posOffset>-670560</wp:posOffset>
                  </wp:positionH>
                  <wp:positionV relativeFrom="paragraph">
                    <wp:posOffset>-930910</wp:posOffset>
                  </wp:positionV>
                  <wp:extent cx="7584440" cy="577215"/>
                  <wp:effectExtent l="19050" t="0" r="0" b="0"/>
                  <wp:wrapNone/>
                  <wp:docPr id="24" name="图片 672" descr="HB系列(左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2" descr="HB系列(左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843CA">
              <w:br w:type="page"/>
            </w: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654D8" w:rsidRPr="00197288" w:rsidRDefault="002654D8" w:rsidP="00F2494D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Pr="005E067E"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20</w:t>
            </w:r>
            <w:r w:rsidRPr="005E067E">
              <w:rPr>
                <w:szCs w:val="21"/>
              </w:rPr>
              <w:t>00rpm</w:t>
            </w:r>
            <w:r w:rsidRPr="005E067E">
              <w:rPr>
                <w:szCs w:val="21"/>
              </w:rPr>
              <w:t>）</w:t>
            </w:r>
          </w:p>
        </w:tc>
      </w:tr>
      <w:tr w:rsidR="002654D8" w:rsidTr="002654D8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18020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23020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27020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6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.7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.5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 w:rsidRPr="00002A87">
              <w:rPr>
                <w:rFonts w:hint="eastAsia"/>
                <w:sz w:val="18"/>
                <w:szCs w:val="18"/>
              </w:rPr>
              <w:t>18</w:t>
            </w:r>
            <w:r>
              <w:rPr>
                <w:rFonts w:hint="eastAsia"/>
                <w:sz w:val="18"/>
                <w:szCs w:val="18"/>
              </w:rPr>
              <w:t>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 w:rsidRPr="00002A87">
              <w:rPr>
                <w:rFonts w:hint="eastAsia"/>
                <w:sz w:val="18"/>
                <w:szCs w:val="18"/>
              </w:rPr>
              <w:t>2</w:t>
            </w:r>
            <w:r w:rsidRPr="00002A87">
              <w:rPr>
                <w:sz w:val="18"/>
                <w:szCs w:val="18"/>
              </w:rPr>
              <w:t>000 rp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 w:rsidRPr="00002A87">
              <w:rPr>
                <w:rFonts w:hint="eastAsia"/>
                <w:sz w:val="18"/>
                <w:szCs w:val="18"/>
              </w:rPr>
              <w:t>2</w:t>
            </w:r>
            <w:r w:rsidRPr="00002A87">
              <w:rPr>
                <w:sz w:val="18"/>
                <w:szCs w:val="18"/>
              </w:rPr>
              <w:t>0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 w:rsidRPr="00002A87">
              <w:rPr>
                <w:rFonts w:hint="eastAsia"/>
                <w:sz w:val="18"/>
                <w:szCs w:val="18"/>
              </w:rPr>
              <w:t>2</w:t>
            </w:r>
            <w:r w:rsidRPr="00002A87">
              <w:rPr>
                <w:sz w:val="18"/>
                <w:szCs w:val="18"/>
              </w:rPr>
              <w:t>000 rpm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.0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.5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.5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☆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5.32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5.926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6.628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.228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7.83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8.436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32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94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52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A61FD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30.0 </w:t>
            </w:r>
            <w:r w:rsidRPr="000A61FD">
              <w:rPr>
                <w:sz w:val="18"/>
                <w:szCs w:val="18"/>
              </w:rPr>
              <w:t>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9008D6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40.5 </w:t>
            </w:r>
            <w:r w:rsidRPr="009008D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F9012F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0.5</w:t>
            </w:r>
            <w:r w:rsidRPr="00F9012F">
              <w:rPr>
                <w:rFonts w:hint="eastAsia"/>
                <w:sz w:val="18"/>
                <w:szCs w:val="18"/>
              </w:rPr>
              <w:t xml:space="preserve"> </w:t>
            </w:r>
            <w:r w:rsidRPr="00F9012F">
              <w:rPr>
                <w:sz w:val="18"/>
                <w:szCs w:val="18"/>
              </w:rPr>
              <w:t>A</w:t>
            </w:r>
          </w:p>
        </w:tc>
      </w:tr>
      <w:tr w:rsidR="002654D8" w:rsidTr="002654D8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A61FD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4.0</w:t>
            </w:r>
            <w:r w:rsidRPr="000A61FD">
              <w:rPr>
                <w:sz w:val="18"/>
                <w:szCs w:val="18"/>
              </w:rPr>
              <w:t>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9008D6" w:rsidRDefault="002654D8" w:rsidP="00F2494D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69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F9012F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1.0</w:t>
            </w:r>
            <w:r w:rsidRPr="00F9012F">
              <w:rPr>
                <w:sz w:val="18"/>
                <w:szCs w:val="18"/>
              </w:rPr>
              <w:t xml:space="preserve"> Nm</w:t>
            </w:r>
          </w:p>
        </w:tc>
      </w:tr>
    </w:tbl>
    <w:p w:rsidR="002654D8" w:rsidRDefault="002654D8" w:rsidP="002654D8"/>
    <w:p w:rsidR="002654D8" w:rsidRDefault="002654D8" w:rsidP="002654D8"/>
    <w:p w:rsidR="002654D8" w:rsidRDefault="002654D8" w:rsidP="002654D8"/>
    <w:p w:rsidR="002654D8" w:rsidRDefault="002654D8" w:rsidP="002654D8"/>
    <w:p w:rsidR="002654D8" w:rsidRDefault="002654D8" w:rsidP="002654D8"/>
    <w:tbl>
      <w:tblPr>
        <w:tblW w:w="9751" w:type="dxa"/>
        <w:jc w:val="center"/>
        <w:tblLayout w:type="fixed"/>
        <w:tblLook w:val="0000"/>
      </w:tblPr>
      <w:tblGrid>
        <w:gridCol w:w="337"/>
        <w:gridCol w:w="1448"/>
        <w:gridCol w:w="2655"/>
        <w:gridCol w:w="2655"/>
        <w:gridCol w:w="2656"/>
      </w:tblGrid>
      <w:tr w:rsidR="002654D8" w:rsidRPr="00197288" w:rsidTr="00F2494D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197288" w:rsidRDefault="002654D8" w:rsidP="00F2494D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654D8" w:rsidRPr="00197288" w:rsidRDefault="002654D8" w:rsidP="00F2494D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Pr="005E067E"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15</w:t>
            </w:r>
            <w:r w:rsidRPr="005E067E">
              <w:rPr>
                <w:szCs w:val="21"/>
              </w:rPr>
              <w:t>00rpm</w:t>
            </w:r>
            <w:r w:rsidRPr="005E067E">
              <w:rPr>
                <w:szCs w:val="21"/>
              </w:rPr>
              <w:t>）</w:t>
            </w:r>
            <w:r w:rsidRPr="00197288">
              <w:rPr>
                <w:rFonts w:hint="eastAsia"/>
                <w:sz w:val="24"/>
              </w:rPr>
              <w:t xml:space="preserve">                                                                   </w:t>
            </w:r>
          </w:p>
        </w:tc>
      </w:tr>
      <w:tr w:rsidR="002654D8" w:rsidTr="00F2494D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36015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45015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B43817" w:rsidRDefault="002654D8" w:rsidP="00F2494D">
            <w:pPr>
              <w:jc w:val="center"/>
              <w:rPr>
                <w:b/>
                <w:szCs w:val="21"/>
              </w:rPr>
            </w:pPr>
            <w:r w:rsidRPr="00B43817">
              <w:rPr>
                <w:rFonts w:hint="eastAsia"/>
                <w:b/>
                <w:szCs w:val="21"/>
              </w:rPr>
              <w:t>180ST-M55015H</w:t>
            </w:r>
            <w:r w:rsidRPr="00B43817">
              <w:rPr>
                <w:rFonts w:asciiTheme="minorEastAsia" w:hAnsiTheme="minorEastAsia" w:hint="eastAsia"/>
                <w:b/>
                <w:szCs w:val="21"/>
              </w:rPr>
              <w:t>□B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.6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.0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.6</w:t>
            </w:r>
            <w:r w:rsidRPr="00002A87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6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5.0</w:t>
            </w:r>
            <w:r w:rsidRPr="00002A87">
              <w:rPr>
                <w:sz w:val="18"/>
                <w:szCs w:val="18"/>
              </w:rPr>
              <w:t xml:space="preserve"> Nm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002A87">
              <w:rPr>
                <w:sz w:val="18"/>
                <w:szCs w:val="18"/>
              </w:rPr>
              <w:t>00 rp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002A87">
              <w:rPr>
                <w:sz w:val="18"/>
                <w:szCs w:val="18"/>
              </w:rPr>
              <w:t>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002A87">
              <w:rPr>
                <w:sz w:val="18"/>
                <w:szCs w:val="18"/>
              </w:rPr>
              <w:t>00 rpm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.0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.5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.5</w:t>
            </w:r>
            <w:r w:rsidRPr="00002A87">
              <w:rPr>
                <w:sz w:val="18"/>
                <w:szCs w:val="18"/>
              </w:rPr>
              <w:t xml:space="preserve"> A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☆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9.957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0.557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11.834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2.434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2654D8" w:rsidRDefault="002654D8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13.79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2654D8" w:rsidRPr="00B4381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4.369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945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853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002A87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08</w:t>
            </w:r>
            <w:r w:rsidRPr="00002A87">
              <w:rPr>
                <w:sz w:val="18"/>
                <w:szCs w:val="18"/>
              </w:rPr>
              <w:t xml:space="preserve"> ms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440306" w:rsidRDefault="006249F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.0</w:t>
            </w:r>
            <w:r w:rsidR="002654D8" w:rsidRPr="00440306">
              <w:rPr>
                <w:sz w:val="18"/>
                <w:szCs w:val="18"/>
              </w:rPr>
              <w:t>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440306" w:rsidRDefault="006249F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1</w:t>
            </w:r>
            <w:r w:rsidR="002654D8">
              <w:rPr>
                <w:rFonts w:hint="eastAsia"/>
                <w:sz w:val="18"/>
                <w:szCs w:val="18"/>
              </w:rPr>
              <w:t>.0</w:t>
            </w:r>
            <w:r w:rsidR="002654D8" w:rsidRPr="0044030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440306" w:rsidRDefault="006249F8" w:rsidP="006249F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3</w:t>
            </w:r>
            <w:r w:rsidR="002654D8"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="002654D8" w:rsidRPr="00440306">
              <w:rPr>
                <w:sz w:val="18"/>
                <w:szCs w:val="18"/>
              </w:rPr>
              <w:t xml:space="preserve"> A</w:t>
            </w:r>
          </w:p>
        </w:tc>
      </w:tr>
      <w:tr w:rsidR="002654D8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Default="002654D8" w:rsidP="00F2494D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654D8" w:rsidRDefault="002654D8" w:rsidP="00F2494D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2654D8" w:rsidRPr="00440306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8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440306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654D8" w:rsidRPr="00440306" w:rsidRDefault="002654D8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</w:tr>
    </w:tbl>
    <w:p w:rsidR="002654D8" w:rsidRDefault="00E75006" w:rsidP="002654D8">
      <w:pPr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  <w:sz w:val="18"/>
          <w:szCs w:val="18"/>
        </w:rPr>
        <w:pict>
          <v:group id="_x0000_s1834" style="position:absolute;left:0;text-align:left;margin-left:166.3pt;margin-top:12.9pt;width:145.4pt;height:41.4pt;z-index:251838464;mso-position-horizontal-relative:text;mso-position-vertical-relative:text" coordorigin="5730,7412" coordsize="2908,1056">
            <v:group id="_x0000_s1835" style="position:absolute;left:5730;top:7568;width:2908;height:900" coordorigin="4817,3758" coordsize="2908,900">
              <v:shape id="_x0000_s1836" type="#_x0000_t75" style="position:absolute;left:4817;top:3758;width:1425;height:900" o:allowoverlap="f">
                <v:imagedata r:id="rId39" o:title="图1" cropright="10429f" gain="5" blacklevel="-3277f"/>
              </v:shape>
              <v:group id="_x0000_s1837" style="position:absolute;left:6287;top:4070;width:1438;height:490" coordorigin="7875,7346" coordsize="1438,490">
                <v:shape id="_x0000_s1838" type="#_x0000_t202" style="position:absolute;left:8169;top:7346;width:1144;height:490" filled="f" stroked="f">
                  <v:textbox style="mso-next-textbox:#_x0000_s1838">
                    <w:txbxContent>
                      <w:p w:rsidR="00CB0AD0" w:rsidRPr="001E7E62" w:rsidRDefault="00CB0AD0" w:rsidP="002654D8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6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839" style="position:absolute;flip:x" from="7875,7575" to="8190,7575" strokeweight="1pt">
                  <v:stroke startarrow="block" endarrow="block"/>
                </v:line>
              </v:group>
            </v:group>
            <v:group id="_x0000_s1840" style="position:absolute;left:6990;top:7412;width:1389;height:569" coordorigin="9324,7658" coordsize="1260,569">
              <v:shape id="_x0000_s1841" type="#_x0000_t202" style="position:absolute;left:9440;top:7658;width:1144;height:490" filled="f" stroked="f">
                <v:textbox style="mso-next-textbox:#_x0000_s1841">
                  <w:txbxContent>
                    <w:p w:rsidR="00CB0AD0" w:rsidRPr="001E7E62" w:rsidRDefault="00CB0AD0" w:rsidP="002654D8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5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842" style="position:absolute" from="9324,7814" to="9330,8227" strokeweight="1pt">
                <v:stroke endarrow="block"/>
              </v:line>
            </v:group>
          </v:group>
        </w:pict>
      </w:r>
      <w:r w:rsidR="007F787B">
        <w:rPr>
          <w:rFonts w:ascii="宋体" w:hAnsi="宋体" w:hint="eastAsia"/>
          <w:sz w:val="18"/>
        </w:rPr>
        <w:t xml:space="preserve">     </w:t>
      </w:r>
      <w:r w:rsidR="002654D8" w:rsidRPr="00345412">
        <w:rPr>
          <w:rFonts w:ascii="宋体" w:hAnsi="宋体" w:hint="eastAsia"/>
          <w:sz w:val="18"/>
        </w:rPr>
        <w:t>最大径</w:t>
      </w:r>
      <w:r w:rsidR="002654D8">
        <w:rPr>
          <w:rFonts w:ascii="宋体" w:hAnsi="宋体" w:hint="eastAsia"/>
          <w:sz w:val="18"/>
        </w:rPr>
        <w:t>、轴</w:t>
      </w:r>
      <w:r w:rsidR="002654D8" w:rsidRPr="00345412">
        <w:rPr>
          <w:rFonts w:ascii="宋体" w:hAnsi="宋体" w:hint="eastAsia"/>
          <w:sz w:val="18"/>
        </w:rPr>
        <w:t>向力</w:t>
      </w:r>
      <w:r w:rsidR="002654D8">
        <w:rPr>
          <w:rFonts w:ascii="宋体" w:hAnsi="宋体" w:hint="eastAsia"/>
          <w:sz w:val="18"/>
        </w:rPr>
        <w:t>：</w:t>
      </w:r>
    </w:p>
    <w:p w:rsidR="002654D8" w:rsidRDefault="002654D8" w:rsidP="002654D8">
      <w:pPr>
        <w:rPr>
          <w:rFonts w:ascii="宋体" w:hAnsi="宋体"/>
          <w:sz w:val="18"/>
          <w:szCs w:val="18"/>
        </w:rPr>
      </w:pPr>
    </w:p>
    <w:p w:rsidR="002654D8" w:rsidRDefault="002654D8" w:rsidP="002654D8">
      <w:pPr>
        <w:rPr>
          <w:rFonts w:ascii="宋体" w:hAnsi="宋体"/>
          <w:sz w:val="18"/>
          <w:szCs w:val="18"/>
        </w:rPr>
      </w:pPr>
    </w:p>
    <w:p w:rsidR="002654D8" w:rsidRDefault="002654D8" w:rsidP="002654D8">
      <w:pPr>
        <w:rPr>
          <w:rFonts w:ascii="宋体" w:hAnsi="宋体"/>
          <w:sz w:val="18"/>
          <w:szCs w:val="18"/>
        </w:rPr>
      </w:pPr>
    </w:p>
    <w:p w:rsidR="002654D8" w:rsidRDefault="002654D8" w:rsidP="002654D8">
      <w:pPr>
        <w:rPr>
          <w:rFonts w:ascii="宋体" w:hAnsi="宋体"/>
          <w:sz w:val="18"/>
          <w:szCs w:val="18"/>
        </w:rPr>
      </w:pPr>
    </w:p>
    <w:p w:rsidR="002654D8" w:rsidRDefault="002654D8" w:rsidP="002654D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 括号内为带失电制动器的转子惯量。</w:t>
      </w:r>
    </w:p>
    <w:p w:rsidR="002654D8" w:rsidRDefault="002654D8" w:rsidP="002654D8">
      <w:pPr>
        <w:ind w:firstLineChars="250" w:firstLine="450"/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2654D8" w:rsidRDefault="002654D8" w:rsidP="002654D8">
      <w:pPr>
        <w:widowControl/>
        <w:jc w:val="left"/>
      </w:pPr>
    </w:p>
    <w:p w:rsidR="002654D8" w:rsidRDefault="002654D8">
      <w:pPr>
        <w:widowControl/>
        <w:jc w:val="left"/>
      </w:pPr>
      <w:r>
        <w:br w:type="page"/>
      </w:r>
    </w:p>
    <w:p w:rsidR="002654D8" w:rsidRDefault="00327349" w:rsidP="002654D8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840512" behindDoc="0" locked="0" layoutInCell="1" allowOverlap="1">
            <wp:simplePos x="0" y="0"/>
            <wp:positionH relativeFrom="column">
              <wp:posOffset>-508635</wp:posOffset>
            </wp:positionH>
            <wp:positionV relativeFrom="paragraph">
              <wp:posOffset>-900430</wp:posOffset>
            </wp:positionV>
            <wp:extent cx="7584440" cy="577215"/>
            <wp:effectExtent l="19050" t="0" r="0" b="0"/>
            <wp:wrapNone/>
            <wp:docPr id="683" name="图片 670" descr="HB系列（右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0" descr="HB系列（右）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654D8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679" name="图片 51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4D8" w:rsidRDefault="002654D8" w:rsidP="002654D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34280" cy="2420620"/>
            <wp:effectExtent l="19050" t="0" r="0" b="0"/>
            <wp:docPr id="681" name="图片 52" descr="ST150外形（刹车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ST150外形（刹车器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28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4D8" w:rsidRDefault="002654D8" w:rsidP="002654D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682" name="图片 53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4D8" w:rsidRDefault="00A33612" w:rsidP="002654D8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tbl>
      <w:tblPr>
        <w:tblW w:w="96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/>
      </w:tblPr>
      <w:tblGrid>
        <w:gridCol w:w="1779"/>
        <w:gridCol w:w="672"/>
        <w:gridCol w:w="690"/>
        <w:gridCol w:w="508"/>
        <w:gridCol w:w="508"/>
        <w:gridCol w:w="508"/>
        <w:gridCol w:w="508"/>
        <w:gridCol w:w="508"/>
        <w:gridCol w:w="508"/>
        <w:gridCol w:w="804"/>
        <w:gridCol w:w="804"/>
        <w:gridCol w:w="474"/>
        <w:gridCol w:w="475"/>
        <w:gridCol w:w="474"/>
        <w:gridCol w:w="475"/>
      </w:tblGrid>
      <w:tr w:rsidR="002654D8" w:rsidRPr="008B7E3F" w:rsidTr="00847915">
        <w:trPr>
          <w:jc w:val="center"/>
        </w:trPr>
        <w:tc>
          <w:tcPr>
            <w:tcW w:w="1779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型</w:t>
            </w:r>
            <w:r w:rsidRPr="008B7E3F">
              <w:rPr>
                <w:rFonts w:hint="eastAsia"/>
                <w:sz w:val="18"/>
                <w:szCs w:val="18"/>
              </w:rPr>
              <w:t xml:space="preserve">    </w:t>
            </w:r>
            <w:r w:rsidRPr="008B7E3F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72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90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804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712ABD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804" w:type="dxa"/>
            <w:tcMar>
              <w:left w:w="28" w:type="dxa"/>
              <w:right w:w="28" w:type="dxa"/>
            </w:tcMar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74" w:type="dxa"/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75" w:type="dxa"/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74" w:type="dxa"/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75" w:type="dxa"/>
            <w:vAlign w:val="center"/>
          </w:tcPr>
          <w:p w:rsidR="002654D8" w:rsidRPr="008B7E3F" w:rsidRDefault="002654D8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7F787B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18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21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93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42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14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7F787B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23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45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17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66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38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27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65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37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86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58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36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99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71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20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92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45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31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503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52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24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847915" w:rsidRPr="008B7E3F" w:rsidTr="00847915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55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63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535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84</w:t>
            </w:r>
          </w:p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56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47915" w:rsidRPr="008B7E3F" w:rsidRDefault="00847915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7915" w:rsidRDefault="00847915" w:rsidP="00F2494D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</w:tbl>
    <w:p w:rsidR="002654D8" w:rsidRPr="006935AF" w:rsidRDefault="002654D8" w:rsidP="002654D8">
      <w:pPr>
        <w:ind w:firstLineChars="200" w:firstLine="360"/>
      </w:pPr>
      <w:r w:rsidRPr="005135F2">
        <w:rPr>
          <w:rFonts w:hint="eastAsia"/>
          <w:sz w:val="18"/>
          <w:szCs w:val="18"/>
        </w:rPr>
        <w:t>注：括号内的数值为带失电制动器的</w:t>
      </w:r>
      <w:r>
        <w:rPr>
          <w:rFonts w:hint="eastAsia"/>
          <w:sz w:val="18"/>
          <w:szCs w:val="18"/>
        </w:rPr>
        <w:t>电机</w:t>
      </w:r>
      <w:r w:rsidRPr="005135F2">
        <w:rPr>
          <w:rFonts w:hint="eastAsia"/>
          <w:sz w:val="18"/>
          <w:szCs w:val="18"/>
        </w:rPr>
        <w:t>长度。</w:t>
      </w:r>
    </w:p>
    <w:p w:rsidR="0086744E" w:rsidRDefault="00D427B4" w:rsidP="00310F7A">
      <w:pPr>
        <w:widowControl/>
        <w:spacing w:line="400" w:lineRule="exact"/>
        <w:jc w:val="left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anchor distT="0" distB="0" distL="114300" distR="114300" simplePos="0" relativeHeight="251755520" behindDoc="0" locked="0" layoutInCell="1" allowOverlap="1">
            <wp:simplePos x="0" y="0"/>
            <wp:positionH relativeFrom="column">
              <wp:posOffset>-533400</wp:posOffset>
            </wp:positionH>
            <wp:positionV relativeFrom="paragraph">
              <wp:posOffset>-900430</wp:posOffset>
            </wp:positionV>
            <wp:extent cx="7584440" cy="577215"/>
            <wp:effectExtent l="19050" t="0" r="0" b="0"/>
            <wp:wrapNone/>
            <wp:docPr id="54" name="图片 694" descr="HBB系列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4" descr="HBB系列（左）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6744E" w:rsidRPr="007E496F">
        <w:rPr>
          <w:rFonts w:ascii="楷体_GB2312" w:eastAsia="楷体_GB2312" w:hint="eastAsia"/>
        </w:rPr>
        <w:t>特点</w:t>
      </w:r>
      <w:r w:rsidR="0086744E">
        <w:rPr>
          <w:rFonts w:ascii="楷体_GB2312" w:eastAsia="楷体_GB2312" w:hint="eastAsia"/>
        </w:rPr>
        <w:t>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5086"/>
      </w:tblGrid>
      <w:tr w:rsidR="0086744E" w:rsidRPr="00BE6CA0" w:rsidTr="00DA2C2F">
        <w:trPr>
          <w:jc w:val="center"/>
        </w:trPr>
        <w:tc>
          <w:tcPr>
            <w:tcW w:w="4098" w:type="dxa"/>
            <w:vAlign w:val="center"/>
          </w:tcPr>
          <w:p w:rsidR="0086744E" w:rsidRPr="00A05FB7" w:rsidRDefault="0086744E" w:rsidP="00C00F3F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机座（mm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110、130、150</w:t>
            </w:r>
            <w:r w:rsidR="000B15E5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、180</w:t>
            </w:r>
          </w:p>
        </w:tc>
        <w:tc>
          <w:tcPr>
            <w:tcW w:w="420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6744E" w:rsidRPr="00A05FB7" w:rsidRDefault="0086744E" w:rsidP="000B15E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转矩（Nm）：</w:t>
            </w:r>
            <w:r w:rsidR="00C00F3F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2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.</w:t>
            </w:r>
            <w:r w:rsidR="00C00F3F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5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～</w:t>
            </w:r>
            <w:r w:rsidR="000B15E5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55</w:t>
            </w:r>
          </w:p>
        </w:tc>
      </w:tr>
      <w:tr w:rsidR="0086744E" w:rsidRPr="00BE6CA0" w:rsidTr="00DA2C2F">
        <w:trPr>
          <w:jc w:val="center"/>
        </w:trPr>
        <w:tc>
          <w:tcPr>
            <w:tcW w:w="4098" w:type="dxa"/>
            <w:vAlign w:val="center"/>
          </w:tcPr>
          <w:p w:rsidR="0086744E" w:rsidRPr="00A05FB7" w:rsidRDefault="0086744E" w:rsidP="00EA5A9C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转速（rpm）：</w:t>
            </w:r>
            <w:r w:rsidRPr="00A05FB7">
              <w:rPr>
                <w:rFonts w:ascii="楷体_GB2312" w:eastAsia="楷体_GB2312" w:hAnsi="黑体" w:hint="eastAsia"/>
                <w:b/>
                <w:spacing w:val="-10"/>
                <w:sz w:val="18"/>
                <w:szCs w:val="18"/>
              </w:rPr>
              <w:t>1500、2000</w:t>
            </w:r>
          </w:p>
        </w:tc>
        <w:tc>
          <w:tcPr>
            <w:tcW w:w="420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6744E" w:rsidRPr="00A05FB7" w:rsidRDefault="0086744E" w:rsidP="00D767AB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最高转速（rpm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3000</w:t>
            </w:r>
          </w:p>
        </w:tc>
      </w:tr>
      <w:tr w:rsidR="000B15E5" w:rsidRPr="00BE6CA0" w:rsidTr="00DA2C2F">
        <w:trPr>
          <w:trHeight w:val="278"/>
          <w:jc w:val="center"/>
        </w:trPr>
        <w:tc>
          <w:tcPr>
            <w:tcW w:w="4098" w:type="dxa"/>
            <w:vAlign w:val="center"/>
          </w:tcPr>
          <w:p w:rsidR="000B15E5" w:rsidRPr="00A05FB7" w:rsidRDefault="000B15E5" w:rsidP="000B15E5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功率（Kw）：</w:t>
            </w:r>
            <w:r w:rsidRPr="00A05FB7">
              <w:rPr>
                <w:rFonts w:ascii="楷体_GB2312" w:eastAsia="楷体_GB2312" w:hAnsi="黑体" w:hint="eastAsia"/>
                <w:b/>
                <w:spacing w:val="-20"/>
                <w:sz w:val="18"/>
                <w:szCs w:val="18"/>
              </w:rPr>
              <w:t>0.4～8.6</w:t>
            </w:r>
          </w:p>
        </w:tc>
        <w:tc>
          <w:tcPr>
            <w:tcW w:w="420" w:type="dxa"/>
            <w:vMerge w:val="restart"/>
            <w:vAlign w:val="center"/>
          </w:tcPr>
          <w:p w:rsidR="000B15E5" w:rsidRPr="00A05FB7" w:rsidRDefault="000B15E5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0B15E5" w:rsidRPr="00A05FB7" w:rsidRDefault="000B15E5" w:rsidP="00105785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</w:tr>
      <w:tr w:rsidR="000B15E5" w:rsidRPr="00BE6CA0" w:rsidTr="00DA2C2F">
        <w:trPr>
          <w:trHeight w:val="277"/>
          <w:jc w:val="center"/>
        </w:trPr>
        <w:tc>
          <w:tcPr>
            <w:tcW w:w="4098" w:type="dxa"/>
            <w:vAlign w:val="center"/>
          </w:tcPr>
          <w:p w:rsidR="000B15E5" w:rsidRPr="00A05FB7" w:rsidRDefault="000B15E5" w:rsidP="00105785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失电制动器：选配</w:t>
            </w:r>
          </w:p>
        </w:tc>
        <w:tc>
          <w:tcPr>
            <w:tcW w:w="420" w:type="dxa"/>
            <w:vMerge/>
            <w:vAlign w:val="center"/>
          </w:tcPr>
          <w:p w:rsidR="000B15E5" w:rsidRPr="00A05FB7" w:rsidRDefault="000B15E5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0B15E5" w:rsidRPr="00A05FB7" w:rsidRDefault="000B15E5" w:rsidP="00105785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极对数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4</w:t>
            </w:r>
          </w:p>
        </w:tc>
      </w:tr>
      <w:tr w:rsidR="0086744E" w:rsidRPr="00BE6CA0" w:rsidTr="00DA2C2F">
        <w:trPr>
          <w:jc w:val="center"/>
        </w:trPr>
        <w:tc>
          <w:tcPr>
            <w:tcW w:w="4098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绝缘等级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B</w:t>
            </w:r>
            <w:r w:rsidR="000B15E5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、F</w:t>
            </w:r>
          </w:p>
        </w:tc>
        <w:tc>
          <w:tcPr>
            <w:tcW w:w="420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防护等级：密封自冷式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IP65</w:t>
            </w:r>
          </w:p>
        </w:tc>
      </w:tr>
      <w:tr w:rsidR="0086744E" w:rsidRPr="00BE6CA0" w:rsidTr="00DA2C2F">
        <w:trPr>
          <w:jc w:val="center"/>
        </w:trPr>
        <w:tc>
          <w:tcPr>
            <w:tcW w:w="4098" w:type="dxa"/>
            <w:vAlign w:val="center"/>
          </w:tcPr>
          <w:p w:rsidR="0086744E" w:rsidRPr="00A05FB7" w:rsidRDefault="000B15E5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安装方式：法兰盘</w:t>
            </w:r>
          </w:p>
        </w:tc>
        <w:tc>
          <w:tcPr>
            <w:tcW w:w="420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6744E" w:rsidRPr="00A05FB7" w:rsidRDefault="0086744E" w:rsidP="00C00F3F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适配驱动器工作电压（VAC）：</w:t>
            </w:r>
            <w:r w:rsidR="00C00F3F"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38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0</w:t>
            </w:r>
          </w:p>
        </w:tc>
      </w:tr>
      <w:tr w:rsidR="0086744E" w:rsidRPr="00BE6CA0" w:rsidTr="00DA2C2F">
        <w:trPr>
          <w:jc w:val="center"/>
        </w:trPr>
        <w:tc>
          <w:tcPr>
            <w:tcW w:w="4098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环境温度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0～55℃</w:t>
            </w:r>
          </w:p>
        </w:tc>
        <w:tc>
          <w:tcPr>
            <w:tcW w:w="420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6744E" w:rsidRPr="00A05FB7" w:rsidRDefault="0086744E" w:rsidP="00105785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环境湿度：小于90%（无结露）</w:t>
            </w:r>
          </w:p>
        </w:tc>
      </w:tr>
    </w:tbl>
    <w:p w:rsidR="00564420" w:rsidRDefault="00564420" w:rsidP="00564420">
      <w:pPr>
        <w:rPr>
          <w:szCs w:val="21"/>
        </w:rPr>
      </w:pPr>
    </w:p>
    <w:p w:rsidR="00564420" w:rsidRPr="00D93398" w:rsidRDefault="000A61FD" w:rsidP="00564420">
      <w:pPr>
        <w:rPr>
          <w:szCs w:val="21"/>
        </w:rPr>
      </w:pPr>
      <w:r>
        <w:rPr>
          <w:rFonts w:hint="eastAsia"/>
          <w:szCs w:val="21"/>
        </w:rPr>
        <w:t>H</w:t>
      </w:r>
      <w:r w:rsidR="00564420">
        <w:rPr>
          <w:rFonts w:hint="eastAsia"/>
          <w:szCs w:val="21"/>
        </w:rPr>
        <w:t>B</w:t>
      </w:r>
      <w:r w:rsidR="00564420" w:rsidRPr="00D93398">
        <w:rPr>
          <w:rFonts w:hint="eastAsia"/>
          <w:szCs w:val="21"/>
        </w:rPr>
        <w:t>B</w:t>
      </w:r>
      <w:r w:rsidR="00564420" w:rsidRPr="00D93398">
        <w:rPr>
          <w:rFonts w:hint="eastAsia"/>
          <w:szCs w:val="21"/>
        </w:rPr>
        <w:t>系列伺服电机型号编号说明：</w:t>
      </w:r>
    </w:p>
    <w:tbl>
      <w:tblPr>
        <w:tblW w:w="0" w:type="auto"/>
        <w:tblLook w:val="01E0"/>
      </w:tblPr>
      <w:tblGrid>
        <w:gridCol w:w="507"/>
        <w:gridCol w:w="507"/>
        <w:gridCol w:w="621"/>
        <w:gridCol w:w="559"/>
        <w:gridCol w:w="517"/>
        <w:gridCol w:w="528"/>
        <w:gridCol w:w="636"/>
        <w:gridCol w:w="530"/>
        <w:gridCol w:w="524"/>
        <w:gridCol w:w="524"/>
        <w:gridCol w:w="524"/>
        <w:gridCol w:w="524"/>
        <w:gridCol w:w="507"/>
        <w:gridCol w:w="507"/>
        <w:gridCol w:w="507"/>
      </w:tblGrid>
      <w:tr w:rsidR="00564420" w:rsidRPr="00C00F3F" w:rsidTr="00C00F3F"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621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110</w:t>
            </w:r>
          </w:p>
        </w:tc>
        <w:tc>
          <w:tcPr>
            <w:tcW w:w="559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ST</w:t>
            </w:r>
          </w:p>
        </w:tc>
        <w:tc>
          <w:tcPr>
            <w:tcW w:w="51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b/>
                <w:szCs w:val="21"/>
              </w:rPr>
              <w:t>–</w:t>
            </w:r>
          </w:p>
        </w:tc>
        <w:tc>
          <w:tcPr>
            <w:tcW w:w="528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636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024</w:t>
            </w:r>
          </w:p>
        </w:tc>
        <w:tc>
          <w:tcPr>
            <w:tcW w:w="530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20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H</w:t>
            </w:r>
          </w:p>
        </w:tc>
        <w:tc>
          <w:tcPr>
            <w:tcW w:w="524" w:type="dxa"/>
            <w:vAlign w:val="center"/>
          </w:tcPr>
          <w:p w:rsidR="00564420" w:rsidRPr="00C00F3F" w:rsidRDefault="00B55A48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Z</w:t>
            </w:r>
          </w:p>
        </w:tc>
        <w:tc>
          <w:tcPr>
            <w:tcW w:w="507" w:type="dxa"/>
            <w:vAlign w:val="center"/>
          </w:tcPr>
          <w:p w:rsidR="00564420" w:rsidRPr="00C00F3F" w:rsidRDefault="00A33612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564420" w:rsidRPr="00C00F3F" w:rsidTr="00C00F3F"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621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⑴</w:t>
            </w:r>
          </w:p>
        </w:tc>
        <w:tc>
          <w:tcPr>
            <w:tcW w:w="559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⑵</w:t>
            </w:r>
          </w:p>
        </w:tc>
        <w:tc>
          <w:tcPr>
            <w:tcW w:w="51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28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⑶</w:t>
            </w:r>
          </w:p>
        </w:tc>
        <w:tc>
          <w:tcPr>
            <w:tcW w:w="636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⑷</w:t>
            </w:r>
          </w:p>
        </w:tc>
        <w:tc>
          <w:tcPr>
            <w:tcW w:w="530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⑸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⑹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⑺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⑻</w:t>
            </w:r>
          </w:p>
        </w:tc>
        <w:tc>
          <w:tcPr>
            <w:tcW w:w="524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⑼</w:t>
            </w: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⑽</w:t>
            </w: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564420" w:rsidRPr="00C00F3F" w:rsidRDefault="00564420" w:rsidP="00C00F3F">
            <w:pPr>
              <w:spacing w:line="280" w:lineRule="exact"/>
              <w:jc w:val="center"/>
              <w:rPr>
                <w:szCs w:val="21"/>
              </w:rPr>
            </w:pPr>
          </w:p>
        </w:tc>
      </w:tr>
    </w:tbl>
    <w:p w:rsidR="00564420" w:rsidRDefault="00564420" w:rsidP="00564420">
      <w:pPr>
        <w:spacing w:line="100" w:lineRule="exact"/>
        <w:rPr>
          <w:sz w:val="13"/>
          <w:szCs w:val="13"/>
        </w:rPr>
      </w:pPr>
    </w:p>
    <w:tbl>
      <w:tblPr>
        <w:tblW w:w="9781" w:type="dxa"/>
        <w:tblLayout w:type="fixed"/>
        <w:tblCellMar>
          <w:left w:w="0" w:type="dxa"/>
          <w:right w:w="0" w:type="dxa"/>
        </w:tblCellMar>
        <w:tblLook w:val="0000"/>
      </w:tblPr>
      <w:tblGrid>
        <w:gridCol w:w="3260"/>
        <w:gridCol w:w="3260"/>
        <w:gridCol w:w="3261"/>
      </w:tblGrid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交流永磁同步伺服电机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类型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DA2C2F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 w:rsidRPr="002A3642">
              <w:rPr>
                <w:rFonts w:hint="eastAsia"/>
                <w:sz w:val="18"/>
                <w:szCs w:val="18"/>
              </w:rPr>
              <w:t>驱动器工作电压（</w:t>
            </w:r>
            <w:r w:rsidRPr="002A3642">
              <w:rPr>
                <w:rFonts w:hint="eastAsia"/>
                <w:sz w:val="18"/>
                <w:szCs w:val="18"/>
              </w:rPr>
              <w:t>VAC</w:t>
            </w:r>
            <w:r w:rsidRPr="002A3642">
              <w:rPr>
                <w:rFonts w:hint="eastAsia"/>
                <w:sz w:val="18"/>
                <w:szCs w:val="18"/>
              </w:rPr>
              <w:t>）：</w:t>
            </w:r>
            <w:r>
              <w:rPr>
                <w:rFonts w:hint="eastAsia"/>
                <w:sz w:val="18"/>
                <w:szCs w:val="18"/>
              </w:rPr>
              <w:t>380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⑺ </w:t>
            </w:r>
            <w:r w:rsidRPr="002A3642">
              <w:rPr>
                <w:rFonts w:hint="eastAsia"/>
                <w:sz w:val="18"/>
                <w:szCs w:val="18"/>
              </w:rPr>
              <w:t>编码器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  <w:tc>
          <w:tcPr>
            <w:tcW w:w="3260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⑻ </w:t>
            </w:r>
            <w:r w:rsidRPr="002A3642">
              <w:rPr>
                <w:rFonts w:hint="eastAsia"/>
                <w:sz w:val="18"/>
                <w:szCs w:val="18"/>
              </w:rPr>
              <w:t>中惯量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⑼ 具有最高转速特性</w:t>
            </w:r>
          </w:p>
        </w:tc>
      </w:tr>
      <w:tr w:rsidR="00DA2C2F" w:rsidRPr="001C798E" w:rsidTr="00DA2C2F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⑽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1C798E">
              <w:rPr>
                <w:rFonts w:hint="eastAsia"/>
                <w:sz w:val="18"/>
                <w:szCs w:val="18"/>
              </w:rPr>
              <w:t>安装了失电制动器</w:t>
            </w:r>
          </w:p>
        </w:tc>
        <w:tc>
          <w:tcPr>
            <w:tcW w:w="3260" w:type="dxa"/>
            <w:vAlign w:val="center"/>
          </w:tcPr>
          <w:p w:rsidR="00DA2C2F" w:rsidRPr="001C798E" w:rsidRDefault="00A33612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⑿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796188">
              <w:rPr>
                <w:rFonts w:hint="eastAsia"/>
                <w:sz w:val="18"/>
                <w:szCs w:val="18"/>
              </w:rPr>
              <w:t>键槽代码</w:t>
            </w:r>
            <w:r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261" w:type="dxa"/>
            <w:vAlign w:val="center"/>
          </w:tcPr>
          <w:p w:rsidR="00DA2C2F" w:rsidRPr="001C798E" w:rsidRDefault="00DA2C2F" w:rsidP="007A02C1">
            <w:pPr>
              <w:spacing w:line="240" w:lineRule="exact"/>
              <w:jc w:val="left"/>
              <w:rPr>
                <w:sz w:val="18"/>
                <w:szCs w:val="18"/>
              </w:rPr>
            </w:pPr>
          </w:p>
        </w:tc>
      </w:tr>
    </w:tbl>
    <w:p w:rsidR="00310F7A" w:rsidRDefault="00310F7A" w:rsidP="00564420"/>
    <w:p w:rsidR="00564420" w:rsidRDefault="000A61FD" w:rsidP="00564420">
      <w:r>
        <w:rPr>
          <w:rFonts w:hint="eastAsia"/>
        </w:rPr>
        <w:t>H</w:t>
      </w:r>
      <w:r w:rsidR="00564420">
        <w:rPr>
          <w:rFonts w:hint="eastAsia"/>
        </w:rPr>
        <w:t>BB</w:t>
      </w:r>
      <w:r w:rsidR="00564420"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283"/>
        <w:gridCol w:w="1283"/>
        <w:gridCol w:w="1284"/>
        <w:gridCol w:w="1283"/>
        <w:gridCol w:w="1284"/>
      </w:tblGrid>
      <w:tr w:rsidR="00564420" w:rsidRPr="00472A7E">
        <w:trPr>
          <w:cantSplit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564420" w:rsidRPr="00472A7E">
        <w:trPr>
          <w:cantSplit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最高转速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2515</w:t>
            </w:r>
            <w:r w:rsidR="005C0A52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014095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="00564420"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32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2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2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54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5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3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8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64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6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014095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4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="00564420"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24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2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10ST-M048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4.8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3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32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2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2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54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5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8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3.8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0.8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64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6.4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4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96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9.6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6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C00F3F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146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C00F3F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4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9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48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4.8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3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72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7.2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5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096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9.6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014095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7</w:t>
            </w:r>
            <w:r w:rsidR="00564420" w:rsidRPr="00C00F3F">
              <w:rPr>
                <w:rFonts w:hint="eastAsia"/>
                <w:sz w:val="18"/>
                <w:szCs w:val="18"/>
              </w:rPr>
              <w:t>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="00564420"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30ST-M143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4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9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146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4.6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9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191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9.1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</w:t>
            </w:r>
            <w:r w:rsidR="00014095" w:rsidRPr="00C00F3F">
              <w:rPr>
                <w:rFonts w:hint="eastAsia"/>
                <w:sz w:val="18"/>
                <w:szCs w:val="18"/>
              </w:rPr>
              <w:t>2</w:t>
            </w:r>
            <w:r w:rsidRPr="00C00F3F">
              <w:rPr>
                <w:rFonts w:hint="eastAsia"/>
                <w:sz w:val="18"/>
                <w:szCs w:val="18"/>
              </w:rPr>
              <w:t>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223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2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</w:t>
            </w:r>
            <w:r w:rsidR="00014095" w:rsidRPr="00C00F3F">
              <w:rPr>
                <w:rFonts w:hint="eastAsia"/>
                <w:sz w:val="18"/>
                <w:szCs w:val="18"/>
              </w:rPr>
              <w:t>3</w:t>
            </w:r>
            <w:r w:rsidRPr="00C00F3F">
              <w:rPr>
                <w:rFonts w:hint="eastAsia"/>
                <w:sz w:val="18"/>
                <w:szCs w:val="18"/>
              </w:rPr>
              <w:t>.</w:t>
            </w:r>
            <w:r w:rsidR="00014095" w:rsidRPr="00C00F3F">
              <w:rPr>
                <w:rFonts w:hint="eastAsia"/>
                <w:sz w:val="18"/>
                <w:szCs w:val="18"/>
              </w:rPr>
              <w:t>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28715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8.7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</w:t>
            </w:r>
            <w:r w:rsidR="00014095" w:rsidRPr="00C00F3F">
              <w:rPr>
                <w:rFonts w:hint="eastAsia"/>
                <w:sz w:val="18"/>
                <w:szCs w:val="18"/>
              </w:rPr>
              <w:t>7</w:t>
            </w:r>
            <w:r w:rsidRPr="00C00F3F">
              <w:rPr>
                <w:rFonts w:hint="eastAsia"/>
                <w:sz w:val="18"/>
                <w:szCs w:val="18"/>
              </w:rPr>
              <w:t>.</w:t>
            </w:r>
            <w:r w:rsidR="00014095" w:rsidRPr="00C00F3F">
              <w:rPr>
                <w:rFonts w:hint="eastAsia"/>
                <w:sz w:val="18"/>
                <w:szCs w:val="18"/>
              </w:rPr>
              <w:t>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4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143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4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9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239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3.9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4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14.0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5.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564420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105785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150ST-M26320</w:t>
            </w:r>
            <w:r w:rsidR="00B55A48" w:rsidRPr="00C00F3F">
              <w:rPr>
                <w:rFonts w:hint="eastAsia"/>
                <w:sz w:val="18"/>
                <w:szCs w:val="18"/>
              </w:rPr>
              <w:t>H</w:t>
            </w:r>
            <w:r w:rsidR="00105785">
              <w:rPr>
                <w:rFonts w:hint="eastAsia"/>
                <w:sz w:val="18"/>
                <w:szCs w:val="18"/>
              </w:rPr>
              <w:t>□</w:t>
            </w:r>
            <w:r w:rsidR="005C0A52" w:rsidRPr="00C00F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6.3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2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3000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.5"/>
                <w:attr w:name="UnitName" w:val="a"/>
              </w:smartTagPr>
              <w:r w:rsidRPr="00C00F3F">
                <w:rPr>
                  <w:rFonts w:hint="eastAsia"/>
                  <w:sz w:val="18"/>
                  <w:szCs w:val="18"/>
                </w:rPr>
                <w:t>15.5</w:t>
              </w:r>
              <w:r w:rsidR="005C0A52" w:rsidRPr="00C00F3F">
                <w:rPr>
                  <w:rFonts w:hint="eastAsia"/>
                  <w:sz w:val="18"/>
                  <w:szCs w:val="18"/>
                </w:rPr>
                <w:t xml:space="preserve"> </w:t>
              </w:r>
              <w:r w:rsidRPr="00C00F3F">
                <w:rPr>
                  <w:rFonts w:hint="eastAsia"/>
                  <w:sz w:val="18"/>
                  <w:szCs w:val="18"/>
                </w:rPr>
                <w:t>A</w:t>
              </w:r>
            </w:smartTag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564420" w:rsidRPr="00C00F3F" w:rsidRDefault="00564420" w:rsidP="00564420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5.5</w:t>
            </w:r>
            <w:r w:rsidR="005C0A52" w:rsidRPr="00C00F3F">
              <w:rPr>
                <w:rFonts w:hint="eastAsia"/>
                <w:sz w:val="18"/>
                <w:szCs w:val="18"/>
              </w:rPr>
              <w:t xml:space="preserve"> </w:t>
            </w:r>
            <w:r w:rsidRPr="00C00F3F">
              <w:rPr>
                <w:rFonts w:hint="eastAsia"/>
                <w:sz w:val="18"/>
                <w:szCs w:val="18"/>
              </w:rPr>
              <w:t>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18020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8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0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2.5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.6 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23020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3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0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5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4.7 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27020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7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0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8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5.5 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36015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6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5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2.5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5.6 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45015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45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5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7.0 Kw</w:t>
            </w:r>
          </w:p>
        </w:tc>
      </w:tr>
      <w:tr w:rsidR="0066174D" w:rsidRPr="00FB0478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-M55015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55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5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0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5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66174D" w:rsidRPr="0066174D" w:rsidRDefault="0066174D" w:rsidP="007A02C1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8.6 Kw</w:t>
            </w:r>
          </w:p>
        </w:tc>
      </w:tr>
    </w:tbl>
    <w:p w:rsidR="00A463FE" w:rsidRPr="00DA2C2F" w:rsidRDefault="00C00F3F" w:rsidP="00DA2C2F">
      <w:pPr>
        <w:ind w:firstLineChars="400" w:firstLine="720"/>
        <w:rPr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="000B15E5" w:rsidRPr="002A3642">
        <w:rPr>
          <w:rFonts w:hint="eastAsia"/>
          <w:sz w:val="18"/>
          <w:szCs w:val="18"/>
        </w:rPr>
        <w:t>编码器</w:t>
      </w:r>
      <w:r w:rsidR="000B15E5">
        <w:rPr>
          <w:rFonts w:hint="eastAsia"/>
          <w:sz w:val="18"/>
          <w:szCs w:val="18"/>
        </w:rPr>
        <w:t>代码</w:t>
      </w:r>
      <w:r w:rsidR="000B15E5" w:rsidRPr="0032611F">
        <w:rPr>
          <w:rFonts w:hint="eastAsia"/>
          <w:sz w:val="18"/>
          <w:szCs w:val="18"/>
        </w:rPr>
        <w:t>。</w:t>
      </w:r>
      <w:r w:rsidR="00DA2C2F">
        <w:rPr>
          <w:sz w:val="18"/>
          <w:szCs w:val="18"/>
        </w:rPr>
        <w:br w:type="page"/>
      </w:r>
    </w:p>
    <w:tbl>
      <w:tblPr>
        <w:tblW w:w="10246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359"/>
        <w:gridCol w:w="1241"/>
        <w:gridCol w:w="2161"/>
        <w:gridCol w:w="2162"/>
        <w:gridCol w:w="2161"/>
        <w:gridCol w:w="2162"/>
      </w:tblGrid>
      <w:tr w:rsidR="003B5AE9" w:rsidRPr="00197288" w:rsidTr="005456B2">
        <w:trPr>
          <w:trHeight w:hRule="exact" w:val="340"/>
          <w:jc w:val="center"/>
        </w:trPr>
        <w:tc>
          <w:tcPr>
            <w:tcW w:w="3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197288" w:rsidRDefault="00D427B4" w:rsidP="00D3093C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21728" behindDoc="0" locked="0" layoutInCell="1" allowOverlap="1">
                  <wp:simplePos x="0" y="0"/>
                  <wp:positionH relativeFrom="column">
                    <wp:posOffset>-501650</wp:posOffset>
                  </wp:positionH>
                  <wp:positionV relativeFrom="paragraph">
                    <wp:posOffset>-955040</wp:posOffset>
                  </wp:positionV>
                  <wp:extent cx="7584440" cy="577215"/>
                  <wp:effectExtent l="19050" t="0" r="0" b="0"/>
                  <wp:wrapNone/>
                  <wp:docPr id="696" name="图片 696" descr="H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6" descr="H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887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B5AE9" w:rsidRPr="00197288" w:rsidRDefault="003B5AE9" w:rsidP="00B55A48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10</w:t>
            </w:r>
            <w:r w:rsidRPr="00197288">
              <w:rPr>
                <w:rFonts w:hint="eastAsia"/>
                <w:sz w:val="24"/>
              </w:rPr>
              <w:t>机座</w:t>
            </w:r>
            <w:r w:rsidR="00197288" w:rsidRPr="005E067E">
              <w:rPr>
                <w:szCs w:val="21"/>
              </w:rPr>
              <w:t>（</w:t>
            </w:r>
            <w:r w:rsidR="00197288">
              <w:rPr>
                <w:rFonts w:hint="eastAsia"/>
                <w:szCs w:val="21"/>
              </w:rPr>
              <w:t>15</w:t>
            </w:r>
            <w:r w:rsidR="00197288" w:rsidRPr="005E067E">
              <w:rPr>
                <w:szCs w:val="21"/>
              </w:rPr>
              <w:t>00rpm</w:t>
            </w:r>
            <w:r w:rsidR="00197288" w:rsidRPr="005E067E">
              <w:rPr>
                <w:szCs w:val="21"/>
              </w:rPr>
              <w:t>）</w:t>
            </w:r>
          </w:p>
        </w:tc>
      </w:tr>
      <w:tr w:rsidR="003B5AE9" w:rsidTr="00246859">
        <w:trPr>
          <w:trHeight w:val="454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16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41752A" w:rsidRDefault="003B5AE9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2515</w:t>
            </w:r>
            <w:r w:rsidR="00AD6002" w:rsidRPr="0041752A">
              <w:rPr>
                <w:b/>
                <w:szCs w:val="21"/>
              </w:rPr>
              <w:t>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41752A" w:rsidRDefault="003B5AE9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3215</w:t>
            </w:r>
            <w:r w:rsidR="00AD6002" w:rsidRPr="0041752A">
              <w:rPr>
                <w:b/>
                <w:szCs w:val="21"/>
              </w:rPr>
              <w:t>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16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41752A" w:rsidRDefault="003B5AE9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5415</w:t>
            </w:r>
            <w:r w:rsidR="00AD6002" w:rsidRPr="0041752A">
              <w:rPr>
                <w:b/>
                <w:szCs w:val="21"/>
              </w:rPr>
              <w:t>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16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41752A" w:rsidRDefault="003B5AE9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6415</w:t>
            </w:r>
            <w:r w:rsidR="00AD6002" w:rsidRPr="0041752A">
              <w:rPr>
                <w:b/>
                <w:szCs w:val="21"/>
              </w:rPr>
              <w:t>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3B5AE9" w:rsidRPr="0085626B" w:rsidTr="00246859">
        <w:trPr>
          <w:trHeight w:val="222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0.4 </w:t>
            </w:r>
            <w:r w:rsidRPr="005C0A52">
              <w:rPr>
                <w:sz w:val="18"/>
              </w:rPr>
              <w:t>Kw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0.5 </w:t>
            </w:r>
            <w:r w:rsidRPr="005C0A52">
              <w:rPr>
                <w:sz w:val="18"/>
              </w:rPr>
              <w:t>Kw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0.85 </w:t>
            </w:r>
            <w:r w:rsidRPr="005C0A52">
              <w:rPr>
                <w:sz w:val="18"/>
              </w:rPr>
              <w:t>Kw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1.0 </w:t>
            </w:r>
            <w:r w:rsidRPr="005C0A52">
              <w:rPr>
                <w:sz w:val="18"/>
              </w:rPr>
              <w:t>Kw</w:t>
            </w:r>
          </w:p>
        </w:tc>
      </w:tr>
      <w:tr w:rsidR="003B5AE9" w:rsidRPr="0085626B" w:rsidTr="00246859">
        <w:trPr>
          <w:trHeight w:val="225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2.5 </w:t>
            </w:r>
            <w:r w:rsidRPr="005C0A52">
              <w:rPr>
                <w:sz w:val="18"/>
              </w:rPr>
              <w:t>N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3.2 </w:t>
            </w:r>
            <w:r w:rsidRPr="005C0A52">
              <w:rPr>
                <w:sz w:val="18"/>
              </w:rPr>
              <w:t>Nm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5.4 </w:t>
            </w:r>
            <w:r w:rsidRPr="005C0A52">
              <w:rPr>
                <w:sz w:val="18"/>
              </w:rPr>
              <w:t>N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6.4 </w:t>
            </w:r>
            <w:r w:rsidRPr="005C0A52">
              <w:rPr>
                <w:sz w:val="18"/>
              </w:rPr>
              <w:t>Nm</w:t>
            </w:r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500 rpm</w:t>
            </w:r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7E54D9" w:rsidRDefault="00AD6002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7E54D9">
                <w:rPr>
                  <w:sz w:val="18"/>
                  <w:szCs w:val="18"/>
                </w:rPr>
                <w:t>2</w:t>
              </w:r>
              <w:r w:rsidR="003B5AE9" w:rsidRPr="007E54D9">
                <w:rPr>
                  <w:sz w:val="18"/>
                  <w:szCs w:val="18"/>
                </w:rPr>
                <w:t>.</w:t>
              </w:r>
              <w:r w:rsidR="00814B5C" w:rsidRPr="007E54D9">
                <w:rPr>
                  <w:rFonts w:hint="eastAsia"/>
                  <w:sz w:val="18"/>
                  <w:szCs w:val="18"/>
                </w:rPr>
                <w:t>5</w:t>
              </w:r>
              <w:r w:rsidR="003B5AE9" w:rsidRPr="007E54D9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AD6002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5C0A52">
                <w:rPr>
                  <w:sz w:val="18"/>
                  <w:szCs w:val="18"/>
                </w:rPr>
                <w:t>2</w:t>
              </w:r>
              <w:r w:rsidR="003B5AE9" w:rsidRPr="005C0A52">
                <w:rPr>
                  <w:sz w:val="18"/>
                  <w:szCs w:val="18"/>
                </w:rPr>
                <w:t>.5 A</w:t>
              </w:r>
            </w:smartTag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F9012F" w:rsidRDefault="00AD6002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F9012F">
                <w:rPr>
                  <w:sz w:val="18"/>
                  <w:szCs w:val="18"/>
                </w:rPr>
                <w:t>3</w:t>
              </w:r>
              <w:r w:rsidR="003B5AE9" w:rsidRPr="00F9012F">
                <w:rPr>
                  <w:sz w:val="18"/>
                  <w:szCs w:val="18"/>
                </w:rPr>
                <w:t>.5 A</w:t>
              </w:r>
            </w:smartTag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F9012F" w:rsidRDefault="00AD6002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F9012F">
                <w:rPr>
                  <w:sz w:val="18"/>
                  <w:szCs w:val="18"/>
                </w:rPr>
                <w:t>4</w:t>
              </w:r>
              <w:r w:rsidR="003B5AE9" w:rsidRPr="00F9012F">
                <w:rPr>
                  <w:sz w:val="18"/>
                  <w:szCs w:val="18"/>
                </w:rPr>
                <w:t>.</w:t>
              </w:r>
              <w:r w:rsidR="00F9012F" w:rsidRPr="00F9012F">
                <w:rPr>
                  <w:rFonts w:hint="eastAsia"/>
                  <w:sz w:val="18"/>
                  <w:szCs w:val="18"/>
                </w:rPr>
                <w:t>0</w:t>
              </w:r>
              <w:r w:rsidR="003B5AE9" w:rsidRPr="00F9012F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B718D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Default="00B718D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718D9" w:rsidRDefault="00B718D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79510B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69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7</w:t>
            </w:r>
            <w:r w:rsidR="0079510B">
              <w:rPr>
                <w:rFonts w:hint="eastAsia"/>
                <w:sz w:val="18"/>
                <w:szCs w:val="18"/>
              </w:rPr>
              <w:t>5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2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9</w:t>
            </w:r>
            <w:r w:rsidR="0079510B">
              <w:rPr>
                <w:rFonts w:hint="eastAsia"/>
                <w:sz w:val="18"/>
                <w:szCs w:val="18"/>
              </w:rPr>
              <w:t>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7E54D9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.044</w:t>
            </w:r>
            <w:r w:rsidR="007E54D9" w:rsidRPr="007E54D9">
              <w:rPr>
                <w:sz w:val="18"/>
                <w:szCs w:val="18"/>
              </w:rPr>
              <w:t xml:space="preserve"> </w:t>
            </w:r>
            <w:r w:rsidR="009210E5" w:rsidRPr="007E54D9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9210E5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741</w:t>
            </w:r>
            <w:r w:rsidR="009210E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F9012F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237</w:t>
            </w:r>
            <w:r w:rsidR="007E54D9" w:rsidRPr="00F9012F">
              <w:rPr>
                <w:sz w:val="18"/>
                <w:szCs w:val="18"/>
              </w:rPr>
              <w:t xml:space="preserve"> </w:t>
            </w:r>
            <w:r w:rsidR="00440306" w:rsidRPr="00F9012F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F9012F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756</w:t>
            </w:r>
            <w:r w:rsidR="00A77100" w:rsidRPr="00F9012F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EA5A9C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 w:rsidR="00AD6002" w:rsidRPr="005C0A52">
              <w:rPr>
                <w:sz w:val="18"/>
                <w:szCs w:val="18"/>
              </w:rPr>
              <w:t>.0</w:t>
            </w:r>
            <w:r w:rsidR="003B5AE9" w:rsidRPr="005C0A52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AD6002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.5"/>
                <w:attr w:name="UnitName" w:val="a"/>
              </w:smartTagPr>
              <w:r w:rsidRPr="005C0A52">
                <w:rPr>
                  <w:sz w:val="18"/>
                  <w:szCs w:val="18"/>
                </w:rPr>
                <w:t>7</w:t>
              </w:r>
              <w:r w:rsidR="003B5AE9" w:rsidRPr="005C0A52">
                <w:rPr>
                  <w:sz w:val="18"/>
                  <w:szCs w:val="18"/>
                </w:rPr>
                <w:t>.5 A</w:t>
              </w:r>
            </w:smartTag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F9012F" w:rsidRDefault="003B5AE9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F9012F">
                <w:rPr>
                  <w:sz w:val="18"/>
                  <w:szCs w:val="18"/>
                </w:rPr>
                <w:t>1</w:t>
              </w:r>
              <w:r w:rsidR="00AD6002" w:rsidRPr="00F9012F">
                <w:rPr>
                  <w:sz w:val="18"/>
                  <w:szCs w:val="18"/>
                </w:rPr>
                <w:t>0</w:t>
              </w:r>
              <w:r w:rsidRPr="00F9012F">
                <w:rPr>
                  <w:sz w:val="18"/>
                  <w:szCs w:val="18"/>
                </w:rPr>
                <w:t>.5 A</w:t>
              </w:r>
            </w:smartTag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F9012F" w:rsidRDefault="00F9012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F9012F">
                <w:rPr>
                  <w:rFonts w:hint="eastAsia"/>
                  <w:sz w:val="18"/>
                  <w:szCs w:val="18"/>
                </w:rPr>
                <w:t>12.0</w:t>
              </w:r>
              <w:r w:rsidR="003B5AE9" w:rsidRPr="00F9012F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3B5AE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Default="003B5AE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2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3B5AE9" w:rsidRDefault="003B5AE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5 N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9.6 Nm</w:t>
            </w:r>
          </w:p>
        </w:tc>
        <w:tc>
          <w:tcPr>
            <w:tcW w:w="2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5C0A52" w:rsidRDefault="003B5AE9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6.2 Nm</w:t>
            </w:r>
          </w:p>
        </w:tc>
        <w:tc>
          <w:tcPr>
            <w:tcW w:w="2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3B5AE9" w:rsidRPr="00F9012F" w:rsidRDefault="003B5AE9" w:rsidP="00D3093C">
            <w:pPr>
              <w:jc w:val="center"/>
              <w:rPr>
                <w:sz w:val="18"/>
                <w:szCs w:val="18"/>
              </w:rPr>
            </w:pPr>
            <w:r w:rsidRPr="00F9012F">
              <w:rPr>
                <w:sz w:val="18"/>
                <w:szCs w:val="18"/>
              </w:rPr>
              <w:t>19.2 Nm</w:t>
            </w:r>
          </w:p>
        </w:tc>
      </w:tr>
    </w:tbl>
    <w:p w:rsidR="005456B2" w:rsidRDefault="005456B2" w:rsidP="00577E78"/>
    <w:p w:rsidR="005456B2" w:rsidRDefault="005456B2" w:rsidP="00577E78"/>
    <w:p w:rsidR="005456B2" w:rsidRDefault="005456B2" w:rsidP="00577E78"/>
    <w:p w:rsidR="005456B2" w:rsidRDefault="005456B2" w:rsidP="00577E78"/>
    <w:p w:rsidR="00AD6002" w:rsidRDefault="00E75006" w:rsidP="00577E78">
      <w:r w:rsidRPr="00E75006">
        <w:rPr>
          <w:noProof/>
          <w:sz w:val="18"/>
        </w:rPr>
        <w:pict>
          <v:group id="_x0000_s1518" style="position:absolute;left:0;text-align:left;margin-left:195.85pt;margin-top:227.1pt;width:145.4pt;height:41.4pt;z-index:251645952" coordorigin="4817,3602" coordsize="2908,1056" wrapcoords="-111 3086 -111 21291 10689 21291 10689 17897 12693 15429 13249 14194 12581 12960 10689 8023 10689 3086 -111 3086">
            <v:group id="_x0000_s1519" style="position:absolute;left:4817;top:3758;width:2908;height:900" coordorigin="4817,3758" coordsize="2908,900">
              <v:shape id="_x0000_s1520" type="#_x0000_t75" style="position:absolute;left:4817;top:3758;width:1425;height:900" o:allowoverlap="f">
                <v:imagedata r:id="rId39" o:title="图1" cropright="10429f" gain="5" blacklevel="-3277f"/>
              </v:shape>
              <v:group id="_x0000_s1521" style="position:absolute;left:6287;top:4070;width:1438;height:490" coordorigin="7875,7346" coordsize="1438,490">
                <v:shape id="_x0000_s1522" type="#_x0000_t202" style="position:absolute;left:8169;top:7346;width:1144;height:490" filled="f" stroked="f">
                  <v:textbox style="mso-next-textbox:#_x0000_s1522">
                    <w:txbxContent>
                      <w:p w:rsidR="00CB0AD0" w:rsidRPr="001E7E62" w:rsidRDefault="00CB0AD0" w:rsidP="00AD6002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18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523" style="position:absolute;flip:x" from="7875,7575" to="8190,7575" strokeweight="1pt">
                  <v:stroke startarrow="block" endarrow="block"/>
                </v:line>
              </v:group>
            </v:group>
            <v:group id="_x0000_s1524" style="position:absolute;left:6077;top:3602;width:1260;height:569" coordorigin="9324,7658" coordsize="1260,569">
              <v:shape id="_x0000_s1525" type="#_x0000_t202" style="position:absolute;left:9440;top:7658;width:1144;height:490" filled="f" stroked="f">
                <v:textbox style="mso-next-textbox:#_x0000_s1525">
                  <w:txbxContent>
                    <w:p w:rsidR="00CB0AD0" w:rsidRPr="001E7E62" w:rsidRDefault="00CB0AD0" w:rsidP="00AD600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6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526" style="position:absolute" from="9324,7814" to="9330,8227" strokeweight="1pt">
                <v:stroke endarrow="block"/>
              </v:line>
            </v:group>
            <w10:anchorlock/>
          </v:group>
        </w:pict>
      </w:r>
    </w:p>
    <w:tbl>
      <w:tblPr>
        <w:tblW w:w="9773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359"/>
        <w:gridCol w:w="1426"/>
        <w:gridCol w:w="3994"/>
        <w:gridCol w:w="3994"/>
      </w:tblGrid>
      <w:tr w:rsidR="009225EF" w:rsidRPr="00197288">
        <w:trPr>
          <w:trHeight w:hRule="exact" w:val="340"/>
          <w:jc w:val="center"/>
        </w:trPr>
        <w:tc>
          <w:tcPr>
            <w:tcW w:w="35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225EF" w:rsidRPr="00197288" w:rsidRDefault="009225EF" w:rsidP="00D3093C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414" w:type="dxa"/>
            <w:gridSpan w:val="3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225EF" w:rsidRPr="00197288" w:rsidRDefault="009225EF" w:rsidP="00D3093C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10</w:t>
            </w:r>
            <w:r w:rsidRPr="00197288">
              <w:rPr>
                <w:rFonts w:hint="eastAsia"/>
                <w:sz w:val="24"/>
              </w:rPr>
              <w:t>机座</w:t>
            </w:r>
            <w:r w:rsidR="00197288" w:rsidRPr="005E067E">
              <w:rPr>
                <w:szCs w:val="21"/>
              </w:rPr>
              <w:t>（</w:t>
            </w:r>
            <w:r w:rsidR="00197288">
              <w:rPr>
                <w:rFonts w:hint="eastAsia"/>
                <w:szCs w:val="21"/>
              </w:rPr>
              <w:t>20</w:t>
            </w:r>
            <w:r w:rsidR="00197288" w:rsidRPr="005E067E">
              <w:rPr>
                <w:szCs w:val="21"/>
              </w:rPr>
              <w:t>00rpm</w:t>
            </w:r>
            <w:r w:rsidR="00197288" w:rsidRPr="005E067E">
              <w:rPr>
                <w:szCs w:val="21"/>
              </w:rPr>
              <w:t>）</w:t>
            </w:r>
            <w:r w:rsidRPr="00197288">
              <w:rPr>
                <w:rFonts w:hint="eastAsia"/>
                <w:sz w:val="24"/>
              </w:rPr>
              <w:t xml:space="preserve">                                                                </w:t>
            </w:r>
          </w:p>
        </w:tc>
      </w:tr>
      <w:tr w:rsidR="009225EF" w:rsidTr="00246859">
        <w:trPr>
          <w:trHeight w:val="454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39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41752A" w:rsidRDefault="009225EF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2420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399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41752A" w:rsidRDefault="009225EF" w:rsidP="005456B2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10ST-M04820H</w:t>
            </w:r>
            <w:r w:rsidR="005456B2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9225EF" w:rsidRPr="0085626B" w:rsidTr="00246859">
        <w:trPr>
          <w:trHeight w:val="222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0.5 </w:t>
            </w:r>
            <w:r w:rsidRPr="005C0A52">
              <w:rPr>
                <w:sz w:val="18"/>
              </w:rPr>
              <w:t>Kw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1.0 </w:t>
            </w:r>
            <w:r w:rsidRPr="005C0A52">
              <w:rPr>
                <w:sz w:val="18"/>
              </w:rPr>
              <w:t>Kw</w:t>
            </w:r>
          </w:p>
        </w:tc>
      </w:tr>
      <w:tr w:rsidR="009225EF" w:rsidRPr="0085626B" w:rsidTr="00246859">
        <w:trPr>
          <w:trHeight w:val="225"/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2.4 </w:t>
            </w:r>
            <w:r w:rsidRPr="005C0A52">
              <w:rPr>
                <w:sz w:val="18"/>
              </w:rPr>
              <w:t>N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 xml:space="preserve">4.8 </w:t>
            </w:r>
            <w:r w:rsidRPr="005C0A52">
              <w:rPr>
                <w:sz w:val="18"/>
              </w:rPr>
              <w:t>Nm</w:t>
            </w:r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2000 rpm</w:t>
            </w:r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3000 rpm</w:t>
            </w:r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5C0A52">
                <w:rPr>
                  <w:sz w:val="18"/>
                  <w:szCs w:val="18"/>
                </w:rPr>
                <w:t>2.5 A</w:t>
              </w:r>
            </w:smartTag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5C0A52">
                <w:rPr>
                  <w:sz w:val="18"/>
                  <w:szCs w:val="18"/>
                </w:rPr>
                <w:t>3.5 A</w:t>
              </w:r>
            </w:smartTag>
          </w:p>
        </w:tc>
      </w:tr>
      <w:tr w:rsidR="00B718D9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718D9" w:rsidRDefault="00B718D9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718D9" w:rsidRDefault="00B718D9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1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4</w:t>
            </w:r>
            <w:r w:rsidR="0079510B">
              <w:rPr>
                <w:rFonts w:hint="eastAsia"/>
                <w:sz w:val="18"/>
                <w:szCs w:val="18"/>
              </w:rPr>
              <w:t>7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</w:rPr>
            </w:pPr>
            <w:r w:rsidRPr="00D4192F"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8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0.9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 xml:space="preserve">-3 </w:t>
            </w:r>
            <w:r w:rsidRPr="00D4192F">
              <w:rPr>
                <w:sz w:val="18"/>
              </w:rPr>
              <w:t>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0E0B77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.160</w:t>
            </w:r>
            <w:r w:rsidR="000E0B77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Pr="009210E5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497</w:t>
            </w:r>
            <w:r w:rsidR="009210E5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.5"/>
                <w:attr w:name="UnitName" w:val="a"/>
              </w:smartTagPr>
              <w:r w:rsidRPr="005C0A52">
                <w:rPr>
                  <w:sz w:val="18"/>
                  <w:szCs w:val="18"/>
                </w:rPr>
                <w:t>7.5 A</w:t>
              </w:r>
            </w:smartTag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5C0A52">
                <w:rPr>
                  <w:sz w:val="18"/>
                  <w:szCs w:val="18"/>
                </w:rPr>
                <w:t>10.5 A</w:t>
              </w:r>
            </w:smartTag>
          </w:p>
        </w:tc>
      </w:tr>
      <w:tr w:rsidR="009225EF" w:rsidRPr="0085626B" w:rsidTr="00246859">
        <w:trPr>
          <w:jc w:val="center"/>
        </w:trPr>
        <w:tc>
          <w:tcPr>
            <w:tcW w:w="359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40" w:lineRule="exact"/>
              <w:jc w:val="center"/>
              <w:rPr>
                <w:rFonts w:ascii="宋体" w:hAnsi="宋体"/>
                <w:sz w:val="18"/>
              </w:rPr>
            </w:pP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225EF" w:rsidRDefault="009225EF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7.2 Nm</w:t>
            </w:r>
          </w:p>
        </w:tc>
        <w:tc>
          <w:tcPr>
            <w:tcW w:w="39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9225EF" w:rsidRPr="005C0A52" w:rsidRDefault="009225EF" w:rsidP="00D3093C">
            <w:pPr>
              <w:jc w:val="center"/>
              <w:rPr>
                <w:sz w:val="18"/>
                <w:szCs w:val="18"/>
              </w:rPr>
            </w:pPr>
            <w:r w:rsidRPr="005C0A52">
              <w:rPr>
                <w:sz w:val="18"/>
                <w:szCs w:val="18"/>
              </w:rPr>
              <w:t>14.4 Nm</w:t>
            </w:r>
          </w:p>
        </w:tc>
      </w:tr>
    </w:tbl>
    <w:p w:rsidR="00197288" w:rsidRDefault="00197288" w:rsidP="00246859">
      <w:pPr>
        <w:ind w:firstLineChars="250" w:firstLine="450"/>
        <w:rPr>
          <w:rFonts w:ascii="宋体" w:hAnsi="宋体"/>
          <w:sz w:val="18"/>
          <w:szCs w:val="18"/>
        </w:rPr>
      </w:pPr>
      <w:r w:rsidRPr="00345412">
        <w:rPr>
          <w:rFonts w:ascii="宋体" w:hAnsi="宋体" w:hint="eastAsia"/>
          <w:sz w:val="18"/>
        </w:rPr>
        <w:t>最大径</w:t>
      </w:r>
      <w:r>
        <w:rPr>
          <w:rFonts w:ascii="宋体" w:hAnsi="宋体" w:hint="eastAsia"/>
          <w:sz w:val="18"/>
        </w:rPr>
        <w:t>、轴</w:t>
      </w:r>
      <w:r w:rsidRPr="00345412">
        <w:rPr>
          <w:rFonts w:ascii="宋体" w:hAnsi="宋体" w:hint="eastAsia"/>
          <w:sz w:val="18"/>
        </w:rPr>
        <w:t>向力</w:t>
      </w:r>
      <w:r>
        <w:rPr>
          <w:rFonts w:ascii="宋体" w:hAnsi="宋体" w:hint="eastAsia"/>
          <w:sz w:val="18"/>
        </w:rPr>
        <w:t>：</w:t>
      </w:r>
    </w:p>
    <w:p w:rsidR="00197288" w:rsidRDefault="00197288" w:rsidP="009225EF">
      <w:pPr>
        <w:rPr>
          <w:rFonts w:ascii="宋体" w:hAnsi="宋体"/>
          <w:sz w:val="18"/>
          <w:szCs w:val="18"/>
        </w:rPr>
      </w:pPr>
    </w:p>
    <w:p w:rsidR="00197288" w:rsidRDefault="00197288" w:rsidP="009225EF">
      <w:pPr>
        <w:rPr>
          <w:rFonts w:ascii="宋体" w:hAnsi="宋体"/>
          <w:sz w:val="18"/>
          <w:szCs w:val="18"/>
        </w:rPr>
      </w:pPr>
    </w:p>
    <w:p w:rsidR="005456B2" w:rsidRDefault="005456B2" w:rsidP="00B92478">
      <w:pPr>
        <w:rPr>
          <w:rFonts w:ascii="宋体" w:hAnsi="宋体"/>
          <w:sz w:val="18"/>
        </w:rPr>
      </w:pPr>
    </w:p>
    <w:p w:rsidR="00AD6002" w:rsidRDefault="00197288" w:rsidP="00246859">
      <w:pPr>
        <w:ind w:firstLineChars="50" w:firstLine="9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246859">
        <w:rPr>
          <w:rFonts w:ascii="宋体" w:hAnsi="宋体" w:hint="eastAsia"/>
          <w:sz w:val="18"/>
        </w:rPr>
        <w:t xml:space="preserve">   </w:t>
      </w:r>
      <w:r w:rsidR="009225EF">
        <w:rPr>
          <w:rFonts w:ascii="宋体" w:hAnsi="宋体" w:hint="eastAsia"/>
          <w:sz w:val="18"/>
        </w:rPr>
        <w:t>括号内为带失电制动器的转子惯量。</w:t>
      </w:r>
    </w:p>
    <w:p w:rsidR="005456B2" w:rsidRDefault="00A643E3" w:rsidP="00246859">
      <w:pPr>
        <w:ind w:firstLineChars="250" w:firstLine="450"/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9225EF" w:rsidRDefault="009225EF" w:rsidP="009225EF">
      <w:r>
        <w:br w:type="page"/>
      </w:r>
    </w:p>
    <w:p w:rsidR="009225EF" w:rsidRDefault="00D427B4" w:rsidP="009225EF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748352" behindDoc="0" locked="0" layoutInCell="1" allowOverlap="1">
            <wp:simplePos x="0" y="0"/>
            <wp:positionH relativeFrom="column">
              <wp:posOffset>-580958</wp:posOffset>
            </wp:positionH>
            <wp:positionV relativeFrom="paragraph">
              <wp:posOffset>-876102</wp:posOffset>
            </wp:positionV>
            <wp:extent cx="7584908" cy="577516"/>
            <wp:effectExtent l="19050" t="0" r="0" b="0"/>
            <wp:wrapNone/>
            <wp:docPr id="680" name="图片 694" descr="HBB系列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4" descr="HBB系列（左）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908" cy="577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45" name="图片 45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5EF" w:rsidRDefault="00E855CF" w:rsidP="009225E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24120" cy="2409825"/>
            <wp:effectExtent l="19050" t="0" r="5080" b="0"/>
            <wp:docPr id="46" name="图片 46" descr="S2-15LA□□S2-20LA□□S2-30LA□□S2-50LA□□D2-05SA□□D2-10LA□□D2-15LA□□D2-20LA□□H2-20LA□□D2-30LA□□H2-30LA□□D2-50LA□□外形图（有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S2-15LA□□S2-20LA□□S2-30LA□□S2-50LA□□D2-05SA□□D2-10LA□□D2-15LA□□D2-20LA□□H2-20LA□□D2-30LA□□H2-30LA□□D2-50LA□□外形图（有制动）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5EF" w:rsidRDefault="00E855CF" w:rsidP="009225E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47" name="图片 47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6B2" w:rsidRDefault="00D34D15" w:rsidP="009225EF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p w:rsidR="005456B2" w:rsidRDefault="005456B2" w:rsidP="009225EF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841"/>
        <w:gridCol w:w="688"/>
        <w:gridCol w:w="688"/>
        <w:gridCol w:w="476"/>
        <w:gridCol w:w="469"/>
        <w:gridCol w:w="482"/>
        <w:gridCol w:w="499"/>
        <w:gridCol w:w="503"/>
        <w:gridCol w:w="469"/>
        <w:gridCol w:w="752"/>
        <w:gridCol w:w="753"/>
        <w:gridCol w:w="430"/>
        <w:gridCol w:w="430"/>
        <w:gridCol w:w="430"/>
        <w:gridCol w:w="431"/>
      </w:tblGrid>
      <w:tr w:rsidR="009225EF" w:rsidTr="000F252C">
        <w:trPr>
          <w:jc w:val="center"/>
        </w:trPr>
        <w:tc>
          <w:tcPr>
            <w:tcW w:w="1841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</w:t>
            </w: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76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69" w:type="dxa"/>
            <w:tcMar>
              <w:left w:w="28" w:type="dxa"/>
              <w:right w:w="28" w:type="dxa"/>
            </w:tcMar>
            <w:vAlign w:val="center"/>
          </w:tcPr>
          <w:p w:rsidR="009225EF" w:rsidRPr="00CD7545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82" w:type="dxa"/>
            <w:tcMar>
              <w:left w:w="28" w:type="dxa"/>
              <w:right w:w="28" w:type="dxa"/>
            </w:tcMar>
            <w:vAlign w:val="center"/>
          </w:tcPr>
          <w:p w:rsidR="009225EF" w:rsidRPr="00CD7545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499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3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69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52" w:type="dxa"/>
            <w:tcMar>
              <w:left w:w="28" w:type="dxa"/>
              <w:right w:w="28" w:type="dxa"/>
            </w:tcMar>
            <w:vAlign w:val="center"/>
          </w:tcPr>
          <w:p w:rsidR="009225EF" w:rsidRDefault="00712ABD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53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30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31" w:type="dxa"/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9225EF" w:rsidTr="000F252C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Default="009225EF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10ST-M0</w:t>
            </w:r>
            <w:r>
              <w:rPr>
                <w:rFonts w:hint="eastAsia"/>
                <w:sz w:val="18"/>
                <w:szCs w:val="18"/>
              </w:rPr>
              <w:t>2515H</w:t>
            </w:r>
            <w:r w:rsidR="005456B2"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B2000E" w:rsidRDefault="00B2000E" w:rsidP="005456B2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0ST-M02420H</w:t>
            </w:r>
            <w:r w:rsidR="005456B2"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14</w:t>
            </w:r>
          </w:p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56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58</w:t>
            </w:r>
          </w:p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00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0F252C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AD5F6B" w:rsidP="00AD5F6B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="000F252C"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="000F252C"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 w:rsidR="000F252C"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9225EF" w:rsidRPr="00BD7856" w:rsidRDefault="009225EF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AD5F6B" w:rsidTr="000F252C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Default="00AD5F6B" w:rsidP="005456B2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10ST-M0</w:t>
            </w:r>
            <w:r>
              <w:rPr>
                <w:rFonts w:hint="eastAsia"/>
                <w:sz w:val="18"/>
                <w:szCs w:val="18"/>
              </w:rPr>
              <w:t>32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41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8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85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27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AD5F6B" w:rsidTr="000F252C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Default="00AD5F6B" w:rsidP="00D3093C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0ST-M04820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AD5F6B" w:rsidRDefault="00AD5F6B" w:rsidP="005456B2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0ST-M054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56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98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00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42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AD5F6B" w:rsidTr="000F252C">
        <w:trPr>
          <w:jc w:val="center"/>
        </w:trPr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Default="00AD5F6B" w:rsidP="005456B2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10ST-M064</w:t>
            </w:r>
            <w:r>
              <w:rPr>
                <w:rFonts w:hint="eastAsia"/>
                <w:sz w:val="18"/>
                <w:szCs w:val="18"/>
              </w:rPr>
              <w:t>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73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15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17</w:t>
            </w:r>
          </w:p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59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6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0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19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95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AD5F6B" w:rsidRPr="00BD7856" w:rsidRDefault="00AD5F6B" w:rsidP="00D3093C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</w:tbl>
    <w:p w:rsidR="009225EF" w:rsidRPr="00B408D0" w:rsidRDefault="009225EF" w:rsidP="009225EF">
      <w:pPr>
        <w:ind w:firstLineChars="200" w:firstLine="360"/>
        <w:rPr>
          <w:sz w:val="18"/>
          <w:szCs w:val="18"/>
        </w:rPr>
      </w:pPr>
      <w:r w:rsidRPr="00B408D0">
        <w:rPr>
          <w:rFonts w:hint="eastAsia"/>
          <w:sz w:val="18"/>
          <w:szCs w:val="18"/>
        </w:rPr>
        <w:t>注：括号内的数值为带失电制动器</w:t>
      </w:r>
      <w:r w:rsidR="002C56BB" w:rsidRPr="00B408D0">
        <w:rPr>
          <w:rFonts w:hint="eastAsia"/>
          <w:sz w:val="18"/>
          <w:szCs w:val="18"/>
        </w:rPr>
        <w:t>的</w:t>
      </w:r>
      <w:r w:rsidR="00393BC8"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。</w:t>
      </w:r>
    </w:p>
    <w:p w:rsidR="009225EF" w:rsidRDefault="009225EF" w:rsidP="009225EF">
      <w:r>
        <w:br w:type="page"/>
      </w:r>
    </w:p>
    <w:tbl>
      <w:tblPr>
        <w:tblW w:w="10844" w:type="dxa"/>
        <w:jc w:val="center"/>
        <w:tblLayout w:type="fixed"/>
        <w:tblLook w:val="0000"/>
      </w:tblPr>
      <w:tblGrid>
        <w:gridCol w:w="1316"/>
        <w:gridCol w:w="1905"/>
        <w:gridCol w:w="1906"/>
        <w:gridCol w:w="1905"/>
        <w:gridCol w:w="1906"/>
        <w:gridCol w:w="1906"/>
      </w:tblGrid>
      <w:tr w:rsidR="00DB0105" w:rsidRPr="00197288" w:rsidTr="005456B2">
        <w:trPr>
          <w:cantSplit/>
          <w:trHeight w:hRule="exact" w:val="340"/>
          <w:jc w:val="center"/>
        </w:trPr>
        <w:tc>
          <w:tcPr>
            <w:tcW w:w="10844" w:type="dxa"/>
            <w:gridSpan w:val="6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197288" w:rsidRDefault="00D427B4" w:rsidP="00DB0105">
            <w:pPr>
              <w:spacing w:line="280" w:lineRule="exact"/>
              <w:jc w:val="left"/>
              <w:rPr>
                <w:sz w:val="24"/>
              </w:rPr>
            </w:pPr>
            <w:r>
              <w:rPr>
                <w:rFonts w:hint="eastAsia"/>
                <w:noProof/>
                <w:sz w:val="24"/>
              </w:rPr>
              <w:lastRenderedPageBreak/>
              <w:drawing>
                <wp:anchor distT="0" distB="0" distL="114300" distR="114300" simplePos="0" relativeHeight="251723776" behindDoc="0" locked="0" layoutInCell="1" allowOverlap="1">
                  <wp:simplePos x="0" y="0"/>
                  <wp:positionH relativeFrom="column">
                    <wp:posOffset>-400685</wp:posOffset>
                  </wp:positionH>
                  <wp:positionV relativeFrom="paragraph">
                    <wp:posOffset>-901065</wp:posOffset>
                  </wp:positionV>
                  <wp:extent cx="7584440" cy="577215"/>
                  <wp:effectExtent l="19050" t="0" r="0" b="0"/>
                  <wp:wrapNone/>
                  <wp:docPr id="697" name="图片 697" descr="H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7" descr="H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DB0105" w:rsidRPr="00197288">
              <w:rPr>
                <w:rFonts w:hint="eastAsia"/>
                <w:sz w:val="24"/>
              </w:rPr>
              <w:t>●</w:t>
            </w:r>
            <w:r w:rsidR="00DB0105" w:rsidRPr="00197288">
              <w:rPr>
                <w:sz w:val="24"/>
              </w:rPr>
              <w:t xml:space="preserve"> 130</w:t>
            </w:r>
            <w:r w:rsidR="00DB0105" w:rsidRPr="00197288">
              <w:rPr>
                <w:rFonts w:hint="eastAsia"/>
                <w:sz w:val="24"/>
              </w:rPr>
              <w:t>机座</w:t>
            </w:r>
            <w:r w:rsidR="00DB0105" w:rsidRPr="005E067E">
              <w:rPr>
                <w:szCs w:val="21"/>
              </w:rPr>
              <w:t>（</w:t>
            </w:r>
            <w:r w:rsidR="00DB0105">
              <w:rPr>
                <w:rFonts w:hint="eastAsia"/>
                <w:szCs w:val="21"/>
              </w:rPr>
              <w:t>15</w:t>
            </w:r>
            <w:r w:rsidR="00DB0105" w:rsidRPr="005E067E">
              <w:rPr>
                <w:szCs w:val="21"/>
              </w:rPr>
              <w:t>00rpm</w:t>
            </w:r>
            <w:r w:rsidR="00DB0105" w:rsidRPr="005E067E">
              <w:rPr>
                <w:szCs w:val="21"/>
              </w:rPr>
              <w:t>）</w:t>
            </w:r>
          </w:p>
        </w:tc>
      </w:tr>
      <w:tr w:rsidR="005456B2" w:rsidTr="00246859">
        <w:trPr>
          <w:cantSplit/>
          <w:trHeight w:val="454"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DB0105">
            <w:pPr>
              <w:spacing w:line="240" w:lineRule="exact"/>
              <w:ind w:firstLine="61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5456B2" w:rsidRDefault="00DB0105" w:rsidP="00DB0105">
            <w:pPr>
              <w:spacing w:line="240" w:lineRule="exact"/>
              <w:jc w:val="center"/>
              <w:rPr>
                <w:b/>
                <w:spacing w:val="-10"/>
                <w:szCs w:val="21"/>
              </w:rPr>
            </w:pPr>
            <w:r w:rsidRPr="005456B2">
              <w:rPr>
                <w:b/>
                <w:spacing w:val="-10"/>
                <w:szCs w:val="21"/>
              </w:rPr>
              <w:t>130ST-M03215H</w:t>
            </w:r>
            <w:r w:rsidRPr="005456B2">
              <w:rPr>
                <w:rFonts w:hint="eastAsia"/>
                <w:b/>
                <w:spacing w:val="-10"/>
                <w:szCs w:val="21"/>
              </w:rPr>
              <w:t>□</w:t>
            </w:r>
            <w:r w:rsidRPr="005456B2">
              <w:rPr>
                <w:b/>
                <w:spacing w:val="-10"/>
                <w:szCs w:val="21"/>
              </w:rPr>
              <w:t>BB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5456B2" w:rsidRDefault="00DB0105" w:rsidP="00DB0105">
            <w:pPr>
              <w:spacing w:line="240" w:lineRule="exact"/>
              <w:jc w:val="center"/>
              <w:rPr>
                <w:b/>
                <w:spacing w:val="-10"/>
                <w:szCs w:val="21"/>
              </w:rPr>
            </w:pPr>
            <w:r w:rsidRPr="005456B2">
              <w:rPr>
                <w:b/>
                <w:spacing w:val="-10"/>
                <w:szCs w:val="21"/>
              </w:rPr>
              <w:t>130ST-M05415H</w:t>
            </w:r>
            <w:r w:rsidRPr="005456B2">
              <w:rPr>
                <w:rFonts w:hint="eastAsia"/>
                <w:b/>
                <w:spacing w:val="-10"/>
                <w:szCs w:val="21"/>
              </w:rPr>
              <w:t>□</w:t>
            </w:r>
            <w:r w:rsidRPr="005456B2">
              <w:rPr>
                <w:b/>
                <w:spacing w:val="-10"/>
                <w:szCs w:val="21"/>
              </w:rPr>
              <w:t>BB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5456B2" w:rsidRDefault="00DB0105" w:rsidP="00DB0105">
            <w:pPr>
              <w:spacing w:line="240" w:lineRule="exact"/>
              <w:jc w:val="center"/>
              <w:rPr>
                <w:b/>
                <w:spacing w:val="-10"/>
                <w:szCs w:val="21"/>
              </w:rPr>
            </w:pPr>
            <w:r w:rsidRPr="005456B2">
              <w:rPr>
                <w:b/>
                <w:spacing w:val="-10"/>
                <w:szCs w:val="21"/>
              </w:rPr>
              <w:t>130ST-M06415H</w:t>
            </w:r>
            <w:r w:rsidRPr="005456B2">
              <w:rPr>
                <w:rFonts w:hint="eastAsia"/>
                <w:b/>
                <w:spacing w:val="-10"/>
                <w:szCs w:val="21"/>
              </w:rPr>
              <w:t>□</w:t>
            </w:r>
            <w:r w:rsidRPr="005456B2">
              <w:rPr>
                <w:b/>
                <w:spacing w:val="-10"/>
                <w:szCs w:val="21"/>
              </w:rPr>
              <w:t>BB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5456B2" w:rsidRDefault="00DB0105" w:rsidP="00DB0105">
            <w:pPr>
              <w:spacing w:line="240" w:lineRule="exact"/>
              <w:jc w:val="center"/>
              <w:rPr>
                <w:b/>
                <w:spacing w:val="-10"/>
                <w:szCs w:val="21"/>
              </w:rPr>
            </w:pPr>
            <w:r w:rsidRPr="005456B2">
              <w:rPr>
                <w:b/>
                <w:spacing w:val="-10"/>
                <w:szCs w:val="21"/>
              </w:rPr>
              <w:t>130ST-M09615H</w:t>
            </w:r>
            <w:r w:rsidRPr="005456B2">
              <w:rPr>
                <w:rFonts w:hint="eastAsia"/>
                <w:b/>
                <w:spacing w:val="-10"/>
                <w:szCs w:val="21"/>
              </w:rPr>
              <w:t>□</w:t>
            </w:r>
            <w:r w:rsidRPr="005456B2">
              <w:rPr>
                <w:b/>
                <w:spacing w:val="-10"/>
                <w:szCs w:val="21"/>
              </w:rPr>
              <w:t>BB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B0105" w:rsidRPr="005456B2" w:rsidRDefault="00DB0105" w:rsidP="00DB0105">
            <w:pPr>
              <w:spacing w:line="240" w:lineRule="exact"/>
              <w:jc w:val="center"/>
              <w:rPr>
                <w:b/>
                <w:spacing w:val="-10"/>
                <w:szCs w:val="21"/>
              </w:rPr>
            </w:pPr>
            <w:r w:rsidRPr="005456B2">
              <w:rPr>
                <w:b/>
                <w:spacing w:val="-10"/>
                <w:szCs w:val="21"/>
              </w:rPr>
              <w:t>130ST-M14615H</w:t>
            </w:r>
            <w:r w:rsidRPr="005456B2">
              <w:rPr>
                <w:rFonts w:hint="eastAsia"/>
                <w:b/>
                <w:spacing w:val="-10"/>
                <w:szCs w:val="21"/>
              </w:rPr>
              <w:t>□</w:t>
            </w:r>
            <w:r w:rsidRPr="005456B2">
              <w:rPr>
                <w:b/>
                <w:spacing w:val="-10"/>
                <w:szCs w:val="21"/>
              </w:rPr>
              <w:t>BB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0.5 Kw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0.85 Kw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.0 Kw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.5 Kw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.3 Kw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.2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5.4Nm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6.4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9.6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4.6 Nm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5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500 rpm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5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5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500 rpm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.5"/>
                <w:attr w:name="UnitName" w:val="a"/>
              </w:smartTagPr>
              <w:r w:rsidRPr="00440306">
                <w:rPr>
                  <w:sz w:val="18"/>
                  <w:szCs w:val="18"/>
                </w:rPr>
                <w:t>2.5 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8"/>
                <w:attr w:name="UnitName" w:val="a"/>
              </w:smartTagPr>
              <w:r w:rsidRPr="00440306">
                <w:rPr>
                  <w:sz w:val="18"/>
                  <w:szCs w:val="18"/>
                </w:rPr>
                <w:t>3.8 A</w:t>
              </w:r>
            </w:smartTag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"/>
                <w:attr w:name="UnitName" w:val="a"/>
              </w:smartTagPr>
              <w:r w:rsidRPr="00440306">
                <w:rPr>
                  <w:sz w:val="18"/>
                  <w:szCs w:val="18"/>
                </w:rPr>
                <w:t>4.0 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6"/>
                <w:attr w:name="UnitName" w:val="a"/>
              </w:smartTagPr>
              <w:r w:rsidRPr="00440306">
                <w:rPr>
                  <w:sz w:val="18"/>
                  <w:szCs w:val="18"/>
                </w:rPr>
                <w:t>6.0 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440306">
                <w:rPr>
                  <w:sz w:val="18"/>
                  <w:szCs w:val="18"/>
                </w:rPr>
                <w:t>9.5 A</w:t>
              </w:r>
            </w:smartTag>
          </w:p>
        </w:tc>
      </w:tr>
      <w:tr w:rsidR="00B718D9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B718D9" w:rsidRDefault="00B718D9" w:rsidP="005456B2">
            <w:pPr>
              <w:spacing w:line="240" w:lineRule="exact"/>
              <w:ind w:firstLineChars="50" w:firstLine="9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9510B">
              <w:rPr>
                <w:rFonts w:hint="eastAsia"/>
                <w:sz w:val="18"/>
                <w:szCs w:val="18"/>
              </w:rPr>
              <w:t>20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9510B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5</w:t>
            </w:r>
            <w:r>
              <w:rPr>
                <w:rFonts w:hint="eastAsia"/>
                <w:sz w:val="18"/>
                <w:szCs w:val="18"/>
              </w:rPr>
              <w:t>5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9510B">
              <w:rPr>
                <w:rFonts w:hint="eastAsia"/>
                <w:sz w:val="18"/>
                <w:szCs w:val="18"/>
              </w:rPr>
              <w:t>723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9510B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2C6EAA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B718D9" w:rsidRPr="005C0A52" w:rsidRDefault="00B718D9" w:rsidP="001E39DA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9510B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9210E5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.200</w:t>
            </w:r>
            <w:r w:rsidR="00DB010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.465</w:t>
            </w:r>
            <w:r w:rsidR="00DB010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A77100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074</w:t>
            </w:r>
            <w:r w:rsidR="00DB010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A77100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904</w:t>
            </w:r>
            <w:r w:rsidR="00DB010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DB0105" w:rsidRPr="00A77100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284</w:t>
            </w:r>
            <w:r w:rsidR="00DB0105" w:rsidRPr="00A77100">
              <w:rPr>
                <w:sz w:val="18"/>
                <w:szCs w:val="18"/>
              </w:rPr>
              <w:t xml:space="preserve"> </w:t>
            </w:r>
            <w:r w:rsidR="00DB0105">
              <w:rPr>
                <w:rFonts w:hint="eastAsia"/>
                <w:sz w:val="18"/>
                <w:szCs w:val="18"/>
              </w:rPr>
              <w:t>ms</w:t>
            </w:r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.5"/>
                <w:attr w:name="UnitName" w:val="a"/>
              </w:smartTagPr>
              <w:r w:rsidRPr="00440306">
                <w:rPr>
                  <w:sz w:val="18"/>
                  <w:szCs w:val="18"/>
                </w:rPr>
                <w:t>7.5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1.4"/>
                <w:attr w:name="UnitName" w:val="a"/>
              </w:smartTagPr>
              <w:r w:rsidRPr="00440306">
                <w:rPr>
                  <w:sz w:val="18"/>
                  <w:szCs w:val="18"/>
                </w:rPr>
                <w:t>11.4 A</w:t>
              </w:r>
            </w:smartTag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440306">
                <w:rPr>
                  <w:sz w:val="18"/>
                  <w:szCs w:val="18"/>
                </w:rPr>
                <w:t>12.0 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8"/>
                <w:attr w:name="UnitName" w:val="a"/>
              </w:smartTagPr>
              <w:r w:rsidRPr="00440306">
                <w:rPr>
                  <w:sz w:val="18"/>
                  <w:szCs w:val="18"/>
                </w:rPr>
                <w:t>18.0 A</w:t>
              </w:r>
            </w:smartTag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8.5"/>
                <w:attr w:name="UnitName" w:val="a"/>
              </w:smartTagPr>
              <w:r w:rsidRPr="00440306">
                <w:rPr>
                  <w:sz w:val="18"/>
                  <w:szCs w:val="18"/>
                </w:rPr>
                <w:t>28.5 A</w:t>
              </w:r>
            </w:smartTag>
          </w:p>
        </w:tc>
      </w:tr>
      <w:tr w:rsidR="005456B2" w:rsidTr="00246859">
        <w:trPr>
          <w:cantSplit/>
          <w:jc w:val="center"/>
        </w:trPr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105" w:rsidRDefault="00DB0105" w:rsidP="005456B2">
            <w:pPr>
              <w:spacing w:line="240" w:lineRule="exact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9.6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6.2 Nm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9.2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8.8 Nm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DB0105" w:rsidRPr="00440306" w:rsidRDefault="00DB0105" w:rsidP="00D3093C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43.8 Nm</w:t>
            </w:r>
          </w:p>
        </w:tc>
      </w:tr>
    </w:tbl>
    <w:p w:rsidR="009225EF" w:rsidRDefault="009225EF" w:rsidP="009225EF"/>
    <w:p w:rsidR="00DB0105" w:rsidRDefault="00DB0105" w:rsidP="009225EF"/>
    <w:p w:rsidR="00DB0105" w:rsidRDefault="00DB0105" w:rsidP="009225EF"/>
    <w:p w:rsidR="00DB0105" w:rsidRDefault="00DB0105" w:rsidP="009225EF"/>
    <w:p w:rsidR="00DB0105" w:rsidRDefault="00DB0105" w:rsidP="009225EF"/>
    <w:tbl>
      <w:tblPr>
        <w:tblW w:w="10631" w:type="dxa"/>
        <w:jc w:val="center"/>
        <w:tblInd w:w="53" w:type="dxa"/>
        <w:tblLayout w:type="fixed"/>
        <w:tblLook w:val="0000"/>
      </w:tblPr>
      <w:tblGrid>
        <w:gridCol w:w="284"/>
        <w:gridCol w:w="1295"/>
        <w:gridCol w:w="2263"/>
        <w:gridCol w:w="2263"/>
        <w:gridCol w:w="2263"/>
        <w:gridCol w:w="2263"/>
      </w:tblGrid>
      <w:tr w:rsidR="00817CB5" w:rsidRPr="00197288">
        <w:trPr>
          <w:cantSplit/>
          <w:trHeight w:hRule="exact" w:val="340"/>
          <w:jc w:val="center"/>
        </w:trPr>
        <w:tc>
          <w:tcPr>
            <w:tcW w:w="284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197288" w:rsidRDefault="00817CB5" w:rsidP="00D3093C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10347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17CB5" w:rsidRPr="00197288" w:rsidRDefault="00817CB5" w:rsidP="00D3093C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30</w:t>
            </w:r>
            <w:r w:rsidRPr="00197288">
              <w:rPr>
                <w:rFonts w:hint="eastAsia"/>
                <w:sz w:val="24"/>
              </w:rPr>
              <w:t>机座</w:t>
            </w:r>
            <w:r w:rsidR="00197288" w:rsidRPr="005E067E">
              <w:rPr>
                <w:szCs w:val="21"/>
              </w:rPr>
              <w:t>（</w:t>
            </w:r>
            <w:r w:rsidR="00197288">
              <w:rPr>
                <w:rFonts w:hint="eastAsia"/>
                <w:szCs w:val="21"/>
              </w:rPr>
              <w:t>20</w:t>
            </w:r>
            <w:r w:rsidR="00197288" w:rsidRPr="005E067E">
              <w:rPr>
                <w:szCs w:val="21"/>
              </w:rPr>
              <w:t>00rpm</w:t>
            </w:r>
            <w:r w:rsidR="00197288" w:rsidRPr="005E067E">
              <w:rPr>
                <w:szCs w:val="21"/>
              </w:rPr>
              <w:t>）</w:t>
            </w:r>
            <w:r w:rsidRPr="00197288">
              <w:rPr>
                <w:rFonts w:hint="eastAsia"/>
                <w:sz w:val="24"/>
              </w:rPr>
              <w:t xml:space="preserve">                                                                 </w:t>
            </w:r>
          </w:p>
        </w:tc>
      </w:tr>
      <w:tr w:rsidR="00817CB5" w:rsidRPr="00E809A9" w:rsidTr="00246859">
        <w:trPr>
          <w:cantSplit/>
          <w:trHeight w:val="454"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41752A" w:rsidRDefault="00817CB5" w:rsidP="00DB010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4820H</w:t>
            </w:r>
            <w:r w:rsidR="00DB010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41752A" w:rsidRDefault="00817CB5" w:rsidP="00DB010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7220H</w:t>
            </w:r>
            <w:r w:rsidR="00DB010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41752A" w:rsidRDefault="00817CB5" w:rsidP="00DB010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09620H</w:t>
            </w:r>
            <w:r w:rsidR="00DB010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41752A" w:rsidRDefault="00817CB5" w:rsidP="00DB0105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30ST-M14320H</w:t>
            </w:r>
            <w:r w:rsidR="00DB010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1.0 Kw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1.5 Kw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.0 Kw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3.0 Kw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4.8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7.2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9.6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14.3 Nm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000 rpm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3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3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3000 rp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3000 rpm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.5"/>
                <w:attr w:name="UnitName" w:val="a"/>
              </w:smartTagPr>
              <w:r w:rsidRPr="00D34460">
                <w:rPr>
                  <w:sz w:val="18"/>
                  <w:szCs w:val="18"/>
                </w:rPr>
                <w:t>3.5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"/>
                <w:attr w:name="UnitName" w:val="a"/>
              </w:smartTagPr>
              <w:r w:rsidRPr="00D34460">
                <w:rPr>
                  <w:sz w:val="18"/>
                  <w:szCs w:val="18"/>
                </w:rPr>
                <w:t>5.0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F9012F" w:rsidRDefault="00A77100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7.5"/>
                <w:attr w:name="UnitName" w:val="a"/>
              </w:smartTagPr>
              <w:r w:rsidRPr="00F9012F">
                <w:rPr>
                  <w:rFonts w:hint="eastAsia"/>
                  <w:sz w:val="18"/>
                  <w:szCs w:val="18"/>
                </w:rPr>
                <w:t>7</w:t>
              </w:r>
              <w:r w:rsidR="00817CB5" w:rsidRPr="00F9012F">
                <w:rPr>
                  <w:sz w:val="18"/>
                  <w:szCs w:val="18"/>
                </w:rPr>
                <w:t>.5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.5"/>
                <w:attr w:name="UnitName" w:val="a"/>
              </w:smartTagPr>
              <w:r w:rsidRPr="00D34460">
                <w:rPr>
                  <w:sz w:val="18"/>
                  <w:szCs w:val="18"/>
                </w:rPr>
                <w:t>9.5 A</w:t>
              </w:r>
            </w:smartTag>
          </w:p>
        </w:tc>
      </w:tr>
      <w:tr w:rsidR="00B718D9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Default="00B718D9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718D9" w:rsidRDefault="00B718D9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1.33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CA23C3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1.</w:t>
            </w:r>
            <w:r w:rsidR="0079510B">
              <w:rPr>
                <w:rFonts w:hint="eastAsia"/>
                <w:sz w:val="18"/>
                <w:szCs w:val="18"/>
              </w:rPr>
              <w:t>504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>1.95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CA23C3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</w:t>
            </w:r>
            <w:r w:rsidR="0079510B">
              <w:rPr>
                <w:rFonts w:hint="eastAsia"/>
                <w:sz w:val="18"/>
                <w:szCs w:val="18"/>
              </w:rPr>
              <w:t>12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718D9" w:rsidRPr="00D4192F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D4192F">
              <w:rPr>
                <w:sz w:val="18"/>
                <w:szCs w:val="18"/>
              </w:rPr>
              <w:t>2.5</w:t>
            </w:r>
            <w:r>
              <w:rPr>
                <w:rFonts w:hint="eastAsia"/>
                <w:sz w:val="18"/>
                <w:szCs w:val="18"/>
              </w:rPr>
              <w:t>39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</w:p>
          <w:p w:rsidR="00B718D9" w:rsidRPr="00CA23C3" w:rsidRDefault="00B718D9" w:rsidP="001E39DA">
            <w:pPr>
              <w:jc w:val="center"/>
              <w:rPr>
                <w:sz w:val="18"/>
                <w:szCs w:val="18"/>
              </w:rPr>
            </w:pPr>
            <w:r w:rsidRPr="00D4192F">
              <w:rPr>
                <w:sz w:val="18"/>
                <w:szCs w:val="18"/>
              </w:rPr>
              <w:t>（</w:t>
            </w:r>
            <w:r w:rsidRPr="00D4192F">
              <w:rPr>
                <w:sz w:val="18"/>
                <w:szCs w:val="18"/>
              </w:rPr>
              <w:t>2.7</w:t>
            </w:r>
            <w:r w:rsidR="0079510B">
              <w:rPr>
                <w:rFonts w:hint="eastAsia"/>
                <w:sz w:val="18"/>
                <w:szCs w:val="18"/>
              </w:rPr>
              <w:t>06</w:t>
            </w:r>
            <w:r w:rsidRPr="00D4192F">
              <w:rPr>
                <w:sz w:val="18"/>
              </w:rPr>
              <w:t>×10</w:t>
            </w:r>
            <w:r w:rsidRPr="00D4192F">
              <w:rPr>
                <w:sz w:val="18"/>
                <w:vertAlign w:val="superscript"/>
              </w:rPr>
              <w:t>-3</w:t>
            </w:r>
            <w:r w:rsidRPr="00D4192F">
              <w:rPr>
                <w:sz w:val="18"/>
              </w:rPr>
              <w:t xml:space="preserve"> Kgm</w:t>
            </w:r>
            <w:r w:rsidRPr="00D4192F">
              <w:rPr>
                <w:sz w:val="18"/>
                <w:vertAlign w:val="superscript"/>
              </w:rPr>
              <w:t>2</w:t>
            </w:r>
            <w:r w:rsidRPr="00D4192F">
              <w:rPr>
                <w:sz w:val="18"/>
                <w:szCs w:val="18"/>
              </w:rPr>
              <w:t>）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718D9" w:rsidRPr="002C6EAA" w:rsidRDefault="00B718D9" w:rsidP="001E39DA">
            <w:pPr>
              <w:jc w:val="center"/>
              <w:rPr>
                <w:sz w:val="18"/>
                <w:vertAlign w:val="superscript"/>
              </w:rPr>
            </w:pPr>
            <w:r w:rsidRPr="002C6EAA">
              <w:rPr>
                <w:rFonts w:hint="eastAsia"/>
                <w:sz w:val="18"/>
                <w:szCs w:val="18"/>
              </w:rPr>
              <w:t>2.914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</w:p>
          <w:p w:rsidR="00B718D9" w:rsidRPr="0090787D" w:rsidRDefault="00B718D9" w:rsidP="001E39DA">
            <w:pPr>
              <w:jc w:val="center"/>
              <w:rPr>
                <w:sz w:val="18"/>
                <w:szCs w:val="18"/>
              </w:rPr>
            </w:pPr>
            <w:r w:rsidRPr="002C6EAA">
              <w:rPr>
                <w:sz w:val="18"/>
                <w:szCs w:val="18"/>
              </w:rPr>
              <w:t>（</w:t>
            </w:r>
            <w:r w:rsidRPr="002C6EAA">
              <w:rPr>
                <w:rFonts w:hint="eastAsia"/>
                <w:sz w:val="18"/>
                <w:szCs w:val="18"/>
              </w:rPr>
              <w:t>3.</w:t>
            </w:r>
            <w:r w:rsidR="0079510B">
              <w:rPr>
                <w:rFonts w:hint="eastAsia"/>
                <w:sz w:val="18"/>
                <w:szCs w:val="18"/>
              </w:rPr>
              <w:t>081</w:t>
            </w:r>
            <w:r w:rsidRPr="002C6EAA">
              <w:rPr>
                <w:sz w:val="18"/>
              </w:rPr>
              <w:t>×10</w:t>
            </w:r>
            <w:r w:rsidRPr="002C6EAA">
              <w:rPr>
                <w:sz w:val="18"/>
                <w:vertAlign w:val="superscript"/>
              </w:rPr>
              <w:t>-3</w:t>
            </w:r>
            <w:r w:rsidRPr="002C6EAA">
              <w:rPr>
                <w:sz w:val="18"/>
              </w:rPr>
              <w:t xml:space="preserve"> Kgm</w:t>
            </w:r>
            <w:r w:rsidRPr="002C6EAA">
              <w:rPr>
                <w:sz w:val="18"/>
                <w:vertAlign w:val="superscript"/>
              </w:rPr>
              <w:t>2</w:t>
            </w:r>
            <w:r w:rsidRPr="002C6EAA">
              <w:rPr>
                <w:sz w:val="18"/>
                <w:szCs w:val="18"/>
              </w:rPr>
              <w:t>）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9210E5" w:rsidRDefault="00B718D9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.210</w:t>
            </w:r>
            <w:r w:rsidR="009210E5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A77100" w:rsidRDefault="00822323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925</w:t>
            </w:r>
            <w:r w:rsidR="00A77100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F9012F" w:rsidRDefault="00822323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975</w:t>
            </w:r>
            <w:r w:rsidR="00F9012F" w:rsidRPr="00F9012F">
              <w:rPr>
                <w:sz w:val="18"/>
                <w:szCs w:val="18"/>
              </w:rPr>
              <w:t xml:space="preserve"> </w:t>
            </w:r>
            <w:r w:rsidR="00A77100" w:rsidRPr="00F9012F">
              <w:rPr>
                <w:rFonts w:hint="eastAsia"/>
                <w:sz w:val="18"/>
                <w:szCs w:val="18"/>
              </w:rPr>
              <w:t>ms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A77100" w:rsidRDefault="00822323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20</w:t>
            </w:r>
            <w:r w:rsidR="00A77100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0.5"/>
                <w:attr w:name="UnitName" w:val="a"/>
              </w:smartTagPr>
              <w:r w:rsidRPr="00D34460">
                <w:rPr>
                  <w:sz w:val="18"/>
                  <w:szCs w:val="18"/>
                </w:rPr>
                <w:t>10.5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"/>
                <w:attr w:name="UnitName" w:val="a"/>
              </w:smartTagPr>
              <w:r w:rsidRPr="00D34460">
                <w:rPr>
                  <w:sz w:val="18"/>
                  <w:szCs w:val="18"/>
                </w:rPr>
                <w:t>15.0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F9012F" w:rsidRDefault="00F9012F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2.5"/>
                <w:attr w:name="UnitName" w:val="a"/>
              </w:smartTagPr>
              <w:r w:rsidRPr="00F9012F">
                <w:rPr>
                  <w:rFonts w:hint="eastAsia"/>
                  <w:sz w:val="18"/>
                  <w:szCs w:val="18"/>
                </w:rPr>
                <w:t>22.5</w:t>
              </w:r>
              <w:r w:rsidR="00817CB5" w:rsidRPr="00F9012F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8.5"/>
                <w:attr w:name="UnitName" w:val="a"/>
              </w:smartTagPr>
              <w:r w:rsidRPr="00D34460">
                <w:rPr>
                  <w:sz w:val="18"/>
                  <w:szCs w:val="18"/>
                </w:rPr>
                <w:t>28.5 A</w:t>
              </w:r>
            </w:smartTag>
          </w:p>
        </w:tc>
      </w:tr>
      <w:tr w:rsidR="00817CB5" w:rsidRPr="00E47971" w:rsidTr="00246859">
        <w:trPr>
          <w:cantSplit/>
          <w:jc w:val="center"/>
        </w:trPr>
        <w:tc>
          <w:tcPr>
            <w:tcW w:w="284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17CB5" w:rsidRDefault="00817CB5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14.4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1.6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28.8 Nm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7CB5" w:rsidRPr="00D34460" w:rsidRDefault="00817CB5" w:rsidP="00D3093C">
            <w:pPr>
              <w:jc w:val="center"/>
              <w:rPr>
                <w:sz w:val="18"/>
                <w:szCs w:val="18"/>
              </w:rPr>
            </w:pPr>
            <w:r w:rsidRPr="00D34460">
              <w:rPr>
                <w:sz w:val="18"/>
                <w:szCs w:val="18"/>
              </w:rPr>
              <w:t>42.9 Nm</w:t>
            </w:r>
          </w:p>
        </w:tc>
      </w:tr>
    </w:tbl>
    <w:p w:rsidR="00197288" w:rsidRDefault="00E75006" w:rsidP="00246859">
      <w:pPr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549" style="position:absolute;left:0;text-align:left;margin-left:210pt;margin-top:13.8pt;width:145.4pt;height:41.4pt;z-index:-251667456;mso-position-horizontal-relative:text;mso-position-vertical-relative:text" coordorigin="4817,3602" coordsize="2908,1056" wrapcoords="-111 3086 -111 21291 10689 21291 10689 17897 12693 15429 13249 14194 12581 12960 10689 8023 10689 3086 -111 3086">
            <v:group id="_x0000_s1550" style="position:absolute;left:4817;top:3758;width:2908;height:900" coordorigin="4817,3758" coordsize="2908,900">
              <v:shape id="_x0000_s1551" type="#_x0000_t75" style="position:absolute;left:4817;top:3758;width:1425;height:900" o:allowoverlap="f">
                <v:imagedata r:id="rId39" o:title="图1" cropright="10429f" gain="5" blacklevel="-3277f"/>
              </v:shape>
              <v:group id="_x0000_s1552" style="position:absolute;left:6287;top:4070;width:1438;height:490" coordorigin="7875,7346" coordsize="1438,490">
                <v:shape id="_x0000_s1553" type="#_x0000_t202" style="position:absolute;left:8169;top:7346;width:1144;height:490" filled="f" stroked="f">
                  <v:textbox style="mso-next-textbox:#_x0000_s1553">
                    <w:txbxContent>
                      <w:p w:rsidR="00CB0AD0" w:rsidRPr="001E7E62" w:rsidRDefault="00CB0AD0" w:rsidP="00817CB5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3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554" style="position:absolute;flip:x" from="7875,7575" to="8190,7575" strokeweight="1pt">
                  <v:stroke startarrow="block" endarrow="block"/>
                </v:line>
              </v:group>
            </v:group>
            <v:group id="_x0000_s1555" style="position:absolute;left:6077;top:3602;width:1260;height:569" coordorigin="9324,7658" coordsize="1260,569">
              <v:shape id="_x0000_s1556" type="#_x0000_t202" style="position:absolute;left:9440;top:7658;width:1144;height:490" filled="f" stroked="f">
                <v:textbox style="mso-next-textbox:#_x0000_s1556">
                  <w:txbxContent>
                    <w:p w:rsidR="00CB0AD0" w:rsidRPr="001E7E62" w:rsidRDefault="00CB0AD0" w:rsidP="00817CB5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9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557" style="position:absolute" from="9324,7814" to="9330,8227" strokeweight="1pt">
                <v:stroke endarrow="block"/>
              </v:line>
            </v:group>
            <w10:wrap type="tight"/>
          </v:group>
        </w:pict>
      </w:r>
      <w:r w:rsidR="00197288" w:rsidRPr="00345412">
        <w:rPr>
          <w:rFonts w:ascii="宋体" w:hAnsi="宋体" w:hint="eastAsia"/>
          <w:sz w:val="18"/>
        </w:rPr>
        <w:t>最大径</w:t>
      </w:r>
      <w:r w:rsidR="00197288">
        <w:rPr>
          <w:rFonts w:ascii="宋体" w:hAnsi="宋体" w:hint="eastAsia"/>
          <w:sz w:val="18"/>
        </w:rPr>
        <w:t>、轴</w:t>
      </w:r>
      <w:r w:rsidR="00197288" w:rsidRPr="00345412">
        <w:rPr>
          <w:rFonts w:ascii="宋体" w:hAnsi="宋体" w:hint="eastAsia"/>
          <w:sz w:val="18"/>
        </w:rPr>
        <w:t>向力</w:t>
      </w:r>
      <w:r w:rsidR="00197288">
        <w:rPr>
          <w:rFonts w:ascii="宋体" w:hAnsi="宋体" w:hint="eastAsia"/>
          <w:sz w:val="18"/>
        </w:rPr>
        <w:t>：</w:t>
      </w:r>
    </w:p>
    <w:p w:rsidR="00197288" w:rsidRDefault="00197288" w:rsidP="00817CB5">
      <w:pPr>
        <w:rPr>
          <w:rFonts w:ascii="宋体" w:hAnsi="宋体"/>
          <w:sz w:val="18"/>
          <w:szCs w:val="18"/>
        </w:rPr>
      </w:pPr>
    </w:p>
    <w:p w:rsidR="00197288" w:rsidRDefault="00197288" w:rsidP="00817CB5">
      <w:pPr>
        <w:rPr>
          <w:rFonts w:ascii="宋体" w:hAnsi="宋体"/>
          <w:sz w:val="18"/>
          <w:szCs w:val="18"/>
        </w:rPr>
      </w:pPr>
    </w:p>
    <w:p w:rsidR="00197288" w:rsidRDefault="00197288" w:rsidP="00817CB5">
      <w:pPr>
        <w:rPr>
          <w:rFonts w:ascii="宋体" w:hAnsi="宋体"/>
          <w:sz w:val="18"/>
          <w:szCs w:val="18"/>
        </w:rPr>
      </w:pPr>
    </w:p>
    <w:p w:rsidR="00817CB5" w:rsidRDefault="00817CB5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括号内为带失电制动器的转子惯量。</w:t>
      </w:r>
    </w:p>
    <w:p w:rsidR="00DB0105" w:rsidRPr="00DB0105" w:rsidRDefault="00A643E3" w:rsidP="00246859">
      <w:pPr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817CB5" w:rsidRDefault="00817CB5" w:rsidP="009225EF">
      <w:r>
        <w:br w:type="page"/>
      </w:r>
    </w:p>
    <w:p w:rsidR="00817CB5" w:rsidRDefault="00D427B4" w:rsidP="00817CB5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746304" behindDoc="0" locked="0" layoutInCell="1" allowOverlap="1">
            <wp:simplePos x="0" y="0"/>
            <wp:positionH relativeFrom="column">
              <wp:posOffset>-557530</wp:posOffset>
            </wp:positionH>
            <wp:positionV relativeFrom="paragraph">
              <wp:posOffset>-900430</wp:posOffset>
            </wp:positionV>
            <wp:extent cx="7584440" cy="577215"/>
            <wp:effectExtent l="19050" t="0" r="0" b="0"/>
            <wp:wrapNone/>
            <wp:docPr id="677" name="图片 694" descr="HBB系列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4" descr="HBB系列（左）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48" name="图片 48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CB5" w:rsidRDefault="00E855CF" w:rsidP="00817CB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24120" cy="2409825"/>
            <wp:effectExtent l="19050" t="0" r="5080" b="0"/>
            <wp:docPr id="49" name="图片 49" descr="S2-15LA□□S2-20LA□□S2-30LA□□S2-50LA□□D2-05SA□□D2-10LA□□D2-15LA□□D2-20LA□□H2-20LA□□D2-30LA□□H2-30LA□□D2-50LA□□外形图（有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S2-15LA□□S2-20LA□□S2-30LA□□S2-50LA□□D2-05SA□□D2-10LA□□D2-15LA□□D2-20LA□□H2-20LA□□D2-30LA□□H2-30LA□□D2-50LA□□外形图（有制动）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CB5" w:rsidRDefault="00E855CF" w:rsidP="00817CB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50" name="图片 50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105" w:rsidRDefault="00D34D15" w:rsidP="00817CB5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p w:rsidR="00DB0105" w:rsidRDefault="00DB0105" w:rsidP="00817CB5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831"/>
        <w:gridCol w:w="744"/>
        <w:gridCol w:w="744"/>
        <w:gridCol w:w="474"/>
        <w:gridCol w:w="466"/>
        <w:gridCol w:w="480"/>
        <w:gridCol w:w="501"/>
        <w:gridCol w:w="501"/>
        <w:gridCol w:w="466"/>
        <w:gridCol w:w="731"/>
        <w:gridCol w:w="850"/>
        <w:gridCol w:w="401"/>
        <w:gridCol w:w="401"/>
        <w:gridCol w:w="401"/>
        <w:gridCol w:w="402"/>
      </w:tblGrid>
      <w:tr w:rsidR="00817CB5" w:rsidTr="000F252C">
        <w:trPr>
          <w:jc w:val="center"/>
        </w:trPr>
        <w:tc>
          <w:tcPr>
            <w:tcW w:w="183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号</w:t>
            </w:r>
          </w:p>
        </w:tc>
        <w:tc>
          <w:tcPr>
            <w:tcW w:w="744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744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74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66" w:type="dxa"/>
            <w:tcMar>
              <w:left w:w="28" w:type="dxa"/>
              <w:right w:w="28" w:type="dxa"/>
            </w:tcMar>
            <w:vAlign w:val="center"/>
          </w:tcPr>
          <w:p w:rsidR="00817CB5" w:rsidRPr="00CD754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80" w:type="dxa"/>
            <w:tcMar>
              <w:left w:w="28" w:type="dxa"/>
              <w:right w:w="28" w:type="dxa"/>
            </w:tcMar>
            <w:vAlign w:val="center"/>
          </w:tcPr>
          <w:p w:rsidR="00817CB5" w:rsidRPr="00CD754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0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66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31" w:type="dxa"/>
            <w:tcMar>
              <w:left w:w="28" w:type="dxa"/>
              <w:right w:w="28" w:type="dxa"/>
            </w:tcMar>
            <w:vAlign w:val="center"/>
          </w:tcPr>
          <w:p w:rsidR="00817CB5" w:rsidRDefault="00712ABD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850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40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40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401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402" w:type="dxa"/>
            <w:tcMar>
              <w:left w:w="28" w:type="dxa"/>
              <w:right w:w="28" w:type="dxa"/>
            </w:tcMar>
            <w:vAlign w:val="center"/>
          </w:tcPr>
          <w:p w:rsidR="00817CB5" w:rsidRDefault="00817CB5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817CB5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0B4738" w:rsidRDefault="00817CB5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</w:t>
            </w:r>
            <w:r>
              <w:rPr>
                <w:rFonts w:hint="eastAsia"/>
                <w:sz w:val="18"/>
                <w:szCs w:val="18"/>
              </w:rPr>
              <w:t>3215H</w:t>
            </w:r>
            <w:r w:rsidR="00DB0105"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21</w:t>
            </w:r>
          </w:p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6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63</w:t>
            </w:r>
          </w:p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05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0F252C" w:rsidP="000F252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7CB5" w:rsidRPr="00BD7856" w:rsidRDefault="00817CB5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0F252C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Default="000F252C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4820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0F252C" w:rsidRDefault="000F252C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</w:t>
            </w:r>
            <w:r>
              <w:rPr>
                <w:rFonts w:hint="eastAsia"/>
                <w:sz w:val="18"/>
                <w:szCs w:val="18"/>
              </w:rPr>
              <w:t>54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29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71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71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1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0F252C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0B4738" w:rsidRDefault="000F252C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0ST-M064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39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81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81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2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0F252C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Default="000F252C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7220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53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95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95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37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0F252C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Default="000F252C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9620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0F252C" w:rsidRDefault="000F252C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096</w:t>
            </w:r>
            <w:r>
              <w:rPr>
                <w:rFonts w:hint="eastAsia"/>
                <w:sz w:val="18"/>
                <w:szCs w:val="18"/>
              </w:rPr>
              <w:t>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77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19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19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61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  <w:tr w:rsidR="000F252C" w:rsidTr="000F252C">
        <w:trPr>
          <w:jc w:val="center"/>
        </w:trPr>
        <w:tc>
          <w:tcPr>
            <w:tcW w:w="18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Default="000F252C" w:rsidP="00D3093C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14320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0F252C" w:rsidRDefault="000F252C" w:rsidP="00DB010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30ST-M1</w:t>
            </w:r>
            <w:r>
              <w:rPr>
                <w:rFonts w:hint="eastAsia"/>
                <w:sz w:val="18"/>
                <w:szCs w:val="18"/>
              </w:rPr>
              <w:t>46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25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67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67</w:t>
            </w:r>
          </w:p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09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58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30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5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2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1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.5</w:t>
            </w:r>
          </w:p>
        </w:tc>
        <w:tc>
          <w:tcPr>
            <w:tcW w:w="4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F252C" w:rsidRPr="00BD7856" w:rsidRDefault="000F252C" w:rsidP="00D3093C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0</w:t>
            </w:r>
          </w:p>
        </w:tc>
      </w:tr>
    </w:tbl>
    <w:p w:rsidR="00817CB5" w:rsidRPr="00B408D0" w:rsidRDefault="00817CB5" w:rsidP="00817CB5">
      <w:pPr>
        <w:ind w:firstLineChars="200" w:firstLine="360"/>
        <w:rPr>
          <w:sz w:val="18"/>
          <w:szCs w:val="18"/>
        </w:rPr>
      </w:pPr>
      <w:r w:rsidRPr="00B408D0">
        <w:rPr>
          <w:rFonts w:hint="eastAsia"/>
          <w:sz w:val="18"/>
          <w:szCs w:val="18"/>
        </w:rPr>
        <w:t>注：括号内的数值为带失电制动器</w:t>
      </w:r>
      <w:r w:rsidR="002C56BB" w:rsidRPr="00B408D0">
        <w:rPr>
          <w:rFonts w:hint="eastAsia"/>
          <w:sz w:val="18"/>
          <w:szCs w:val="18"/>
        </w:rPr>
        <w:t>的</w:t>
      </w:r>
      <w:r w:rsidR="00393BC8">
        <w:rPr>
          <w:rFonts w:hint="eastAsia"/>
          <w:sz w:val="18"/>
          <w:szCs w:val="18"/>
        </w:rPr>
        <w:t>电机</w:t>
      </w:r>
      <w:r w:rsidRPr="00B408D0">
        <w:rPr>
          <w:rFonts w:hint="eastAsia"/>
          <w:sz w:val="18"/>
          <w:szCs w:val="18"/>
        </w:rPr>
        <w:t>长度。</w:t>
      </w:r>
    </w:p>
    <w:p w:rsidR="00817CB5" w:rsidRDefault="002D0144" w:rsidP="009225EF">
      <w:r>
        <w:br w:type="page"/>
      </w:r>
    </w:p>
    <w:tbl>
      <w:tblPr>
        <w:tblW w:w="10193" w:type="dxa"/>
        <w:jc w:val="center"/>
        <w:tblLayout w:type="fixed"/>
        <w:tblLook w:val="0000"/>
      </w:tblPr>
      <w:tblGrid>
        <w:gridCol w:w="337"/>
        <w:gridCol w:w="1251"/>
        <w:gridCol w:w="2151"/>
        <w:gridCol w:w="2151"/>
        <w:gridCol w:w="2151"/>
        <w:gridCol w:w="2152"/>
      </w:tblGrid>
      <w:tr w:rsidR="002D0144" w:rsidRPr="00197288" w:rsidTr="00A36415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2D0144" w:rsidRPr="00197288" w:rsidRDefault="00D427B4" w:rsidP="00D3093C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25824" behindDoc="0" locked="0" layoutInCell="1" allowOverlap="1">
                  <wp:simplePos x="0" y="0"/>
                  <wp:positionH relativeFrom="column">
                    <wp:posOffset>-635000</wp:posOffset>
                  </wp:positionH>
                  <wp:positionV relativeFrom="paragraph">
                    <wp:posOffset>-900430</wp:posOffset>
                  </wp:positionV>
                  <wp:extent cx="7584440" cy="577215"/>
                  <wp:effectExtent l="19050" t="0" r="0" b="0"/>
                  <wp:wrapNone/>
                  <wp:docPr id="698" name="图片 698" descr="H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8" descr="H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856" w:type="dxa"/>
            <w:gridSpan w:val="5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D0144" w:rsidRPr="00197288" w:rsidRDefault="002D0144" w:rsidP="000278F8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 w:rsidRPr="00197288">
              <w:rPr>
                <w:rFonts w:hint="eastAsia"/>
                <w:sz w:val="24"/>
              </w:rPr>
              <w:t>5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="00197288" w:rsidRPr="005E067E">
              <w:rPr>
                <w:szCs w:val="21"/>
              </w:rPr>
              <w:t>（</w:t>
            </w:r>
            <w:r w:rsidR="00197288">
              <w:rPr>
                <w:rFonts w:hint="eastAsia"/>
                <w:szCs w:val="21"/>
              </w:rPr>
              <w:t>15</w:t>
            </w:r>
            <w:r w:rsidR="00197288" w:rsidRPr="005E067E">
              <w:rPr>
                <w:szCs w:val="21"/>
              </w:rPr>
              <w:t>00rpm</w:t>
            </w:r>
            <w:r w:rsidR="00197288" w:rsidRPr="005E067E">
              <w:rPr>
                <w:szCs w:val="21"/>
              </w:rPr>
              <w:t>）</w:t>
            </w:r>
          </w:p>
        </w:tc>
      </w:tr>
      <w:tr w:rsidR="008517CB" w:rsidTr="00246859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A36415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50ST-M14615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Pr="000A61FD">
              <w:rPr>
                <w:b/>
                <w:szCs w:val="21"/>
              </w:rPr>
              <w:t>BB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A36415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50ST-M19</w:t>
            </w:r>
            <w:r w:rsidR="00075675" w:rsidRPr="000A61FD">
              <w:rPr>
                <w:b/>
                <w:szCs w:val="21"/>
              </w:rPr>
              <w:t>1</w:t>
            </w:r>
            <w:r w:rsidRPr="000A61FD">
              <w:rPr>
                <w:b/>
                <w:szCs w:val="21"/>
              </w:rPr>
              <w:t>15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Pr="000A61FD">
              <w:rPr>
                <w:b/>
                <w:szCs w:val="21"/>
              </w:rPr>
              <w:t>BB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A36415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50ST-M</w:t>
            </w:r>
            <w:r w:rsidR="00766B66" w:rsidRPr="000A61FD">
              <w:rPr>
                <w:b/>
                <w:szCs w:val="21"/>
              </w:rPr>
              <w:t>22315</w:t>
            </w:r>
            <w:r w:rsidR="00A8069D" w:rsidRPr="000A61FD">
              <w:rPr>
                <w:b/>
                <w:szCs w:val="21"/>
              </w:rPr>
              <w:t>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="00A8069D" w:rsidRPr="000A61FD">
              <w:rPr>
                <w:b/>
                <w:szCs w:val="21"/>
              </w:rPr>
              <w:t>B</w:t>
            </w:r>
            <w:r w:rsidRPr="000A61FD">
              <w:rPr>
                <w:b/>
                <w:szCs w:val="21"/>
              </w:rPr>
              <w:t>B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A36415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50ST-M</w:t>
            </w:r>
            <w:r w:rsidR="00766B66" w:rsidRPr="000A61FD">
              <w:rPr>
                <w:b/>
                <w:szCs w:val="21"/>
              </w:rPr>
              <w:t>28715</w:t>
            </w:r>
            <w:r w:rsidR="00A8069D" w:rsidRPr="000A61FD">
              <w:rPr>
                <w:b/>
                <w:szCs w:val="21"/>
              </w:rPr>
              <w:t>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="00A8069D" w:rsidRPr="000A61FD">
              <w:rPr>
                <w:b/>
                <w:szCs w:val="21"/>
              </w:rPr>
              <w:t>B</w:t>
            </w:r>
            <w:r w:rsidRPr="000A61FD">
              <w:rPr>
                <w:b/>
                <w:szCs w:val="21"/>
              </w:rPr>
              <w:t>B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2.3 Kw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.0 Kw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766B66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</w:t>
            </w:r>
            <w:r w:rsidR="008517CB" w:rsidRPr="000A61FD">
              <w:rPr>
                <w:sz w:val="18"/>
                <w:szCs w:val="18"/>
              </w:rPr>
              <w:t>.</w:t>
            </w:r>
            <w:r w:rsidRPr="000A61FD">
              <w:rPr>
                <w:sz w:val="18"/>
                <w:szCs w:val="18"/>
              </w:rPr>
              <w:t>5</w:t>
            </w:r>
            <w:r w:rsidR="008517CB" w:rsidRPr="000A61FD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766B66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4</w:t>
            </w:r>
            <w:r w:rsidR="008517CB" w:rsidRPr="000A61FD">
              <w:rPr>
                <w:sz w:val="18"/>
                <w:szCs w:val="18"/>
              </w:rPr>
              <w:t>.5 Kw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4.6 N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9.1 N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2</w:t>
            </w:r>
            <w:r w:rsidR="00766B66" w:rsidRPr="000A61FD">
              <w:rPr>
                <w:sz w:val="18"/>
                <w:szCs w:val="18"/>
              </w:rPr>
              <w:t>2</w:t>
            </w:r>
            <w:r w:rsidRPr="000A61FD">
              <w:rPr>
                <w:sz w:val="18"/>
                <w:szCs w:val="18"/>
              </w:rPr>
              <w:t>.</w:t>
            </w:r>
            <w:r w:rsidR="00766B66" w:rsidRPr="000A61FD">
              <w:rPr>
                <w:sz w:val="18"/>
                <w:szCs w:val="18"/>
              </w:rPr>
              <w:t>3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2</w:t>
            </w:r>
            <w:r w:rsidR="00766B66" w:rsidRPr="000A61FD">
              <w:rPr>
                <w:sz w:val="18"/>
                <w:szCs w:val="18"/>
              </w:rPr>
              <w:t>8</w:t>
            </w:r>
            <w:r w:rsidRPr="000A61FD">
              <w:rPr>
                <w:sz w:val="18"/>
                <w:szCs w:val="18"/>
              </w:rPr>
              <w:t>.</w:t>
            </w:r>
            <w:r w:rsidR="00766B66" w:rsidRPr="000A61FD">
              <w:rPr>
                <w:sz w:val="18"/>
                <w:szCs w:val="18"/>
              </w:rPr>
              <w:t>7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500 rp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500 rp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766B66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5</w:t>
            </w:r>
            <w:r w:rsidR="008517CB" w:rsidRPr="000A61FD">
              <w:rPr>
                <w:sz w:val="18"/>
                <w:szCs w:val="18"/>
              </w:rPr>
              <w:t>00 rpm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766B66" w:rsidP="005135F2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1500</w:t>
            </w:r>
            <w:r w:rsidR="008517CB" w:rsidRPr="000A61FD">
              <w:rPr>
                <w:sz w:val="18"/>
                <w:szCs w:val="18"/>
              </w:rPr>
              <w:t xml:space="preserve"> rpm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766B66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766B66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0A61FD">
                <w:rPr>
                  <w:sz w:val="18"/>
                  <w:szCs w:val="18"/>
                </w:rPr>
                <w:t>9.0 A</w:t>
              </w:r>
            </w:smartTag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2"/>
                <w:attr w:name="UnitName" w:val="a"/>
              </w:smartTagPr>
              <w:r w:rsidRPr="000A61FD">
                <w:rPr>
                  <w:sz w:val="18"/>
                  <w:szCs w:val="18"/>
                </w:rPr>
                <w:t>12.0 A</w:t>
              </w:r>
            </w:smartTag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0A61FD" w:rsidP="005135F2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3"/>
                <w:attr w:name="UnitName" w:val="a"/>
              </w:smartTagPr>
              <w:r>
                <w:rPr>
                  <w:rFonts w:hint="eastAsia"/>
                  <w:sz w:val="18"/>
                  <w:szCs w:val="18"/>
                </w:rPr>
                <w:t>13.0</w:t>
              </w:r>
              <w:r w:rsidR="00766B66" w:rsidRPr="000A61FD">
                <w:rPr>
                  <w:sz w:val="18"/>
                  <w:szCs w:val="18"/>
                </w:rPr>
                <w:t xml:space="preserve"> </w:t>
              </w:r>
              <w:r w:rsidR="008517CB" w:rsidRPr="000A61FD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0A61FD" w:rsidP="005135F2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7"/>
                <w:attr w:name="UnitName" w:val="a"/>
              </w:smartTagPr>
              <w:r>
                <w:rPr>
                  <w:rFonts w:hint="eastAsia"/>
                  <w:sz w:val="18"/>
                  <w:szCs w:val="18"/>
                </w:rPr>
                <w:t>17.0</w:t>
              </w:r>
              <w:r w:rsidR="008517CB" w:rsidRPr="000A61FD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22323" w:rsidRPr="00F811B5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rFonts w:hint="eastAsia"/>
                <w:sz w:val="18"/>
                <w:szCs w:val="18"/>
              </w:rPr>
              <w:t>4.6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</w:p>
          <w:p w:rsidR="008517CB" w:rsidRPr="000A61FD" w:rsidRDefault="00822323" w:rsidP="00822323">
            <w:pPr>
              <w:jc w:val="center"/>
              <w:rPr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Pr="00F811B5">
              <w:rPr>
                <w:rFonts w:hint="eastAsia"/>
                <w:sz w:val="18"/>
                <w:szCs w:val="18"/>
              </w:rPr>
              <w:t>5.</w:t>
            </w:r>
            <w:r w:rsidR="0079510B">
              <w:rPr>
                <w:rFonts w:hint="eastAsia"/>
                <w:sz w:val="18"/>
                <w:szCs w:val="18"/>
              </w:rPr>
              <w:t>20</w:t>
            </w:r>
            <w:r w:rsidRPr="00F811B5">
              <w:rPr>
                <w:rFonts w:hint="eastAsia"/>
                <w:sz w:val="18"/>
                <w:szCs w:val="18"/>
              </w:rPr>
              <w:t>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22323" w:rsidRPr="00F811B5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sz w:val="18"/>
                <w:szCs w:val="18"/>
              </w:rPr>
              <w:t>6.</w:t>
            </w:r>
            <w:r w:rsidRPr="00F811B5">
              <w:rPr>
                <w:rFonts w:hint="eastAsia"/>
                <w:sz w:val="18"/>
                <w:szCs w:val="18"/>
              </w:rPr>
              <w:t>222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</w:p>
          <w:p w:rsidR="008517CB" w:rsidRPr="000A61FD" w:rsidRDefault="00822323" w:rsidP="00822323">
            <w:pPr>
              <w:jc w:val="center"/>
              <w:rPr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Pr="00F811B5">
              <w:rPr>
                <w:sz w:val="18"/>
                <w:szCs w:val="18"/>
              </w:rPr>
              <w:t>6.</w:t>
            </w:r>
            <w:r w:rsidR="0079510B">
              <w:rPr>
                <w:rFonts w:hint="eastAsia"/>
                <w:sz w:val="18"/>
                <w:szCs w:val="18"/>
              </w:rPr>
              <w:t>822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22323" w:rsidRPr="00DD3DAF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sz w:val="18"/>
                <w:szCs w:val="18"/>
              </w:rPr>
              <w:t>8.</w:t>
            </w:r>
            <w:r w:rsidRPr="00DD3DAF">
              <w:rPr>
                <w:rFonts w:hint="eastAsia"/>
                <w:sz w:val="18"/>
                <w:szCs w:val="18"/>
              </w:rPr>
              <w:t>3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8517CB" w:rsidRPr="000A61FD" w:rsidRDefault="00822323" w:rsidP="00822323">
            <w:pPr>
              <w:jc w:val="center"/>
              <w:rPr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Pr="00DD3DAF">
              <w:rPr>
                <w:rFonts w:hint="eastAsia"/>
                <w:sz w:val="18"/>
                <w:szCs w:val="18"/>
              </w:rPr>
              <w:t>8.</w:t>
            </w:r>
            <w:r w:rsidR="0079510B">
              <w:rPr>
                <w:rFonts w:hint="eastAsia"/>
                <w:sz w:val="18"/>
                <w:szCs w:val="18"/>
              </w:rPr>
              <w:t>9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22323" w:rsidRPr="00DD3DAF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rFonts w:hint="eastAsia"/>
                <w:sz w:val="18"/>
                <w:szCs w:val="18"/>
              </w:rPr>
              <w:t>9.87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8517CB" w:rsidRPr="000A61FD" w:rsidRDefault="00822323" w:rsidP="00822323">
            <w:pPr>
              <w:jc w:val="center"/>
              <w:rPr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="0079510B">
              <w:rPr>
                <w:rFonts w:hint="eastAsia"/>
                <w:sz w:val="18"/>
                <w:szCs w:val="18"/>
              </w:rPr>
              <w:t>10.47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22323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171</w:t>
            </w:r>
            <w:r w:rsidR="000A61FD" w:rsidRPr="000A61FD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22323" w:rsidP="00D3093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989</w:t>
            </w:r>
            <w:r w:rsidR="000A61FD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22323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975</w:t>
            </w:r>
            <w:r w:rsidR="000A61FD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22323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798</w:t>
            </w:r>
            <w:r w:rsidR="000A61FD" w:rsidRPr="000A61FD">
              <w:rPr>
                <w:sz w:val="18"/>
                <w:szCs w:val="18"/>
              </w:rPr>
              <w:t xml:space="preserve"> </w:t>
            </w:r>
            <w:r w:rsidR="000A61FD">
              <w:rPr>
                <w:rFonts w:hint="eastAsia"/>
                <w:sz w:val="18"/>
                <w:szCs w:val="18"/>
              </w:rPr>
              <w:t>ms</w:t>
            </w:r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7"/>
                <w:attr w:name="UnitName" w:val="a"/>
              </w:smartTagPr>
              <w:r w:rsidRPr="000A61FD">
                <w:rPr>
                  <w:sz w:val="18"/>
                  <w:szCs w:val="18"/>
                </w:rPr>
                <w:t>27.0 A</w:t>
              </w:r>
            </w:smartTag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6"/>
                <w:attr w:name="UnitName" w:val="a"/>
              </w:smartTagPr>
              <w:r w:rsidRPr="000A61FD">
                <w:rPr>
                  <w:sz w:val="18"/>
                  <w:szCs w:val="18"/>
                </w:rPr>
                <w:t>36.0 A</w:t>
              </w:r>
            </w:smartTag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F9012F" w:rsidRDefault="00766B66" w:rsidP="005135F2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39"/>
                <w:attr w:name="UnitName" w:val="a"/>
              </w:smartTagPr>
              <w:r w:rsidRPr="00F9012F">
                <w:rPr>
                  <w:sz w:val="18"/>
                  <w:szCs w:val="18"/>
                </w:rPr>
                <w:t>3</w:t>
              </w:r>
              <w:r w:rsidR="00F9012F" w:rsidRPr="00F9012F">
                <w:rPr>
                  <w:rFonts w:hint="eastAsia"/>
                  <w:sz w:val="18"/>
                  <w:szCs w:val="18"/>
                </w:rPr>
                <w:t xml:space="preserve">9.0 </w:t>
              </w:r>
              <w:r w:rsidR="008517CB" w:rsidRPr="00F9012F">
                <w:rPr>
                  <w:sz w:val="18"/>
                  <w:szCs w:val="18"/>
                </w:rPr>
                <w:t>A</w:t>
              </w:r>
            </w:smartTag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F9012F" w:rsidRDefault="00F9012F" w:rsidP="005135F2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51"/>
                <w:attr w:name="UnitName" w:val="a"/>
              </w:smartTagPr>
              <w:r w:rsidRPr="00F9012F">
                <w:rPr>
                  <w:rFonts w:hint="eastAsia"/>
                  <w:sz w:val="18"/>
                  <w:szCs w:val="18"/>
                </w:rPr>
                <w:t>51</w:t>
              </w:r>
              <w:r w:rsidR="008517CB" w:rsidRPr="00F9012F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8517CB" w:rsidTr="00246859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Default="008517CB" w:rsidP="00D3093C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517CB" w:rsidRDefault="008517CB" w:rsidP="00D3093C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43.8 N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0A61FD" w:rsidRDefault="008517CB" w:rsidP="00D3093C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57.3 Nm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F9012F" w:rsidRDefault="008517CB" w:rsidP="005135F2">
            <w:pPr>
              <w:jc w:val="center"/>
              <w:rPr>
                <w:sz w:val="18"/>
                <w:szCs w:val="18"/>
              </w:rPr>
            </w:pPr>
            <w:r w:rsidRPr="00F9012F">
              <w:rPr>
                <w:sz w:val="18"/>
                <w:szCs w:val="18"/>
              </w:rPr>
              <w:t>6</w:t>
            </w:r>
            <w:r w:rsidR="00766B66" w:rsidRPr="00F9012F">
              <w:rPr>
                <w:sz w:val="18"/>
                <w:szCs w:val="18"/>
              </w:rPr>
              <w:t>6</w:t>
            </w:r>
            <w:r w:rsidRPr="00F9012F">
              <w:rPr>
                <w:sz w:val="18"/>
                <w:szCs w:val="18"/>
              </w:rPr>
              <w:t>.</w:t>
            </w:r>
            <w:r w:rsidR="00766B66" w:rsidRPr="00F9012F">
              <w:rPr>
                <w:sz w:val="18"/>
                <w:szCs w:val="18"/>
              </w:rPr>
              <w:t>9</w:t>
            </w:r>
            <w:r w:rsidRPr="00F9012F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517CB" w:rsidRPr="00F9012F" w:rsidRDefault="008517CB" w:rsidP="005135F2">
            <w:pPr>
              <w:jc w:val="center"/>
              <w:rPr>
                <w:sz w:val="18"/>
                <w:szCs w:val="18"/>
              </w:rPr>
            </w:pPr>
            <w:r w:rsidRPr="00F9012F">
              <w:rPr>
                <w:sz w:val="18"/>
                <w:szCs w:val="18"/>
              </w:rPr>
              <w:t>8</w:t>
            </w:r>
            <w:r w:rsidR="00766B66" w:rsidRPr="00F9012F">
              <w:rPr>
                <w:sz w:val="18"/>
                <w:szCs w:val="18"/>
              </w:rPr>
              <w:t>6</w:t>
            </w:r>
            <w:r w:rsidRPr="00F9012F">
              <w:rPr>
                <w:sz w:val="18"/>
                <w:szCs w:val="18"/>
              </w:rPr>
              <w:t>.</w:t>
            </w:r>
            <w:r w:rsidR="00766B66" w:rsidRPr="00F9012F">
              <w:rPr>
                <w:sz w:val="18"/>
                <w:szCs w:val="18"/>
              </w:rPr>
              <w:t>1</w:t>
            </w:r>
            <w:r w:rsidRPr="00F9012F">
              <w:rPr>
                <w:sz w:val="18"/>
                <w:szCs w:val="18"/>
              </w:rPr>
              <w:t xml:space="preserve"> Nm</w:t>
            </w:r>
          </w:p>
        </w:tc>
      </w:tr>
    </w:tbl>
    <w:p w:rsidR="00CD2875" w:rsidRDefault="00CD2875" w:rsidP="009225EF"/>
    <w:p w:rsidR="00246859" w:rsidRDefault="00246859" w:rsidP="009225EF"/>
    <w:p w:rsidR="00246859" w:rsidRDefault="00246859" w:rsidP="009225EF"/>
    <w:p w:rsidR="00246859" w:rsidRDefault="00246859" w:rsidP="009225EF"/>
    <w:p w:rsidR="00246859" w:rsidRDefault="00246859" w:rsidP="009225EF"/>
    <w:tbl>
      <w:tblPr>
        <w:tblW w:w="10152" w:type="dxa"/>
        <w:jc w:val="center"/>
        <w:tblLayout w:type="fixed"/>
        <w:tblLook w:val="0000"/>
      </w:tblPr>
      <w:tblGrid>
        <w:gridCol w:w="337"/>
        <w:gridCol w:w="1251"/>
        <w:gridCol w:w="2854"/>
        <w:gridCol w:w="2855"/>
        <w:gridCol w:w="2855"/>
      </w:tblGrid>
      <w:tr w:rsidR="00766B66" w:rsidRPr="00197288" w:rsidTr="00A36415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197288" w:rsidRDefault="00766B66" w:rsidP="005135F2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815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766B66" w:rsidRPr="00197288" w:rsidRDefault="00766B66" w:rsidP="005135F2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 w:rsidRPr="00197288">
              <w:rPr>
                <w:rFonts w:hint="eastAsia"/>
                <w:sz w:val="24"/>
              </w:rPr>
              <w:t>5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="00197288" w:rsidRPr="005E067E">
              <w:rPr>
                <w:szCs w:val="21"/>
              </w:rPr>
              <w:t>（</w:t>
            </w:r>
            <w:r w:rsidR="00197288">
              <w:rPr>
                <w:rFonts w:hint="eastAsia"/>
                <w:szCs w:val="21"/>
              </w:rPr>
              <w:t>20</w:t>
            </w:r>
            <w:r w:rsidR="00197288" w:rsidRPr="005E067E">
              <w:rPr>
                <w:szCs w:val="21"/>
              </w:rPr>
              <w:t>00rpm</w:t>
            </w:r>
            <w:r w:rsidR="00197288" w:rsidRPr="005E067E">
              <w:rPr>
                <w:szCs w:val="21"/>
              </w:rPr>
              <w:t>）</w:t>
            </w:r>
            <w:r w:rsidR="00197288" w:rsidRPr="00197288">
              <w:rPr>
                <w:rFonts w:hint="eastAsia"/>
                <w:sz w:val="24"/>
              </w:rPr>
              <w:t xml:space="preserve">  </w:t>
            </w:r>
            <w:r w:rsidRPr="00197288">
              <w:rPr>
                <w:rFonts w:hint="eastAsia"/>
                <w:sz w:val="24"/>
              </w:rPr>
              <w:t xml:space="preserve">                                                                 </w:t>
            </w:r>
          </w:p>
        </w:tc>
      </w:tr>
      <w:tr w:rsidR="00766B66" w:rsidTr="00DB0105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1752A" w:rsidRDefault="00766B66" w:rsidP="00A36415">
            <w:pPr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14320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1752A" w:rsidRDefault="00766B66" w:rsidP="00A36415">
            <w:pPr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23920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1752A" w:rsidRDefault="00766B66" w:rsidP="00A36415">
            <w:pPr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50ST-M</w:t>
            </w:r>
            <w:r w:rsidR="005135F2" w:rsidRPr="0041752A">
              <w:rPr>
                <w:b/>
                <w:szCs w:val="21"/>
              </w:rPr>
              <w:t>26320</w:t>
            </w:r>
            <w:r w:rsidRPr="0041752A">
              <w:rPr>
                <w:b/>
                <w:szCs w:val="21"/>
              </w:rPr>
              <w:t>H</w:t>
            </w:r>
            <w:r w:rsidR="00A36415"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.0 Kw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5.0 Kw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5</w:t>
            </w:r>
            <w:r w:rsidR="00766B66" w:rsidRPr="00440306">
              <w:rPr>
                <w:sz w:val="18"/>
                <w:szCs w:val="18"/>
              </w:rPr>
              <w:t>.5 Kw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14.3 N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3.9 N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</w:t>
            </w:r>
            <w:r w:rsidR="005135F2" w:rsidRPr="00440306">
              <w:rPr>
                <w:sz w:val="18"/>
                <w:szCs w:val="18"/>
              </w:rPr>
              <w:t>6</w:t>
            </w:r>
            <w:r w:rsidRPr="00440306">
              <w:rPr>
                <w:sz w:val="18"/>
                <w:szCs w:val="18"/>
              </w:rPr>
              <w:t>.</w:t>
            </w:r>
            <w:r w:rsidR="005135F2" w:rsidRPr="00440306">
              <w:rPr>
                <w:sz w:val="18"/>
                <w:szCs w:val="18"/>
              </w:rPr>
              <w:t>3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000 rp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000 rp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20</w:t>
            </w:r>
            <w:r w:rsidR="00766B66" w:rsidRPr="00440306">
              <w:rPr>
                <w:sz w:val="18"/>
                <w:szCs w:val="18"/>
              </w:rPr>
              <w:t>00 rpm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9"/>
                <w:attr w:name="UnitName" w:val="a"/>
              </w:smartTagPr>
              <w:r w:rsidRPr="00440306">
                <w:rPr>
                  <w:sz w:val="18"/>
                  <w:szCs w:val="18"/>
                </w:rPr>
                <w:t>9.0 A</w:t>
              </w:r>
            </w:smartTag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4"/>
                <w:attr w:name="UnitName" w:val="a"/>
              </w:smartTagPr>
              <w:r w:rsidRPr="00440306">
                <w:rPr>
                  <w:sz w:val="18"/>
                  <w:szCs w:val="18"/>
                </w:rPr>
                <w:t>14.0 A</w:t>
              </w:r>
            </w:smartTag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.5"/>
                <w:attr w:name="UnitName" w:val="a"/>
              </w:smartTagPr>
              <w:r w:rsidRPr="00440306">
                <w:rPr>
                  <w:sz w:val="18"/>
                  <w:szCs w:val="18"/>
                </w:rPr>
                <w:t>1</w:t>
              </w:r>
              <w:r w:rsidR="005135F2" w:rsidRPr="00440306">
                <w:rPr>
                  <w:sz w:val="18"/>
                  <w:szCs w:val="18"/>
                </w:rPr>
                <w:t>5</w:t>
              </w:r>
              <w:r w:rsidRPr="00440306">
                <w:rPr>
                  <w:sz w:val="18"/>
                  <w:szCs w:val="18"/>
                </w:rPr>
                <w:t>.</w:t>
              </w:r>
              <w:r w:rsidR="005135F2" w:rsidRPr="00440306">
                <w:rPr>
                  <w:sz w:val="18"/>
                  <w:szCs w:val="18"/>
                </w:rPr>
                <w:t>5</w:t>
              </w:r>
              <w:r w:rsidRPr="00440306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22323" w:rsidRPr="00F811B5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F811B5">
              <w:rPr>
                <w:rFonts w:hint="eastAsia"/>
                <w:sz w:val="18"/>
                <w:szCs w:val="18"/>
              </w:rPr>
              <w:t>4.6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</w:p>
          <w:p w:rsidR="00766B66" w:rsidRPr="00440306" w:rsidRDefault="00822323" w:rsidP="00822323">
            <w:pPr>
              <w:jc w:val="center"/>
              <w:rPr>
                <w:sz w:val="18"/>
                <w:szCs w:val="18"/>
              </w:rPr>
            </w:pPr>
            <w:r w:rsidRPr="00F811B5">
              <w:rPr>
                <w:sz w:val="18"/>
                <w:szCs w:val="18"/>
              </w:rPr>
              <w:t>（</w:t>
            </w:r>
            <w:r w:rsidRPr="00F811B5">
              <w:rPr>
                <w:rFonts w:hint="eastAsia"/>
                <w:sz w:val="18"/>
                <w:szCs w:val="18"/>
              </w:rPr>
              <w:t>5.</w:t>
            </w:r>
            <w:r w:rsidR="0079510B">
              <w:rPr>
                <w:rFonts w:hint="eastAsia"/>
                <w:sz w:val="18"/>
                <w:szCs w:val="18"/>
              </w:rPr>
              <w:t>209</w:t>
            </w:r>
            <w:r w:rsidRPr="00F811B5">
              <w:rPr>
                <w:sz w:val="18"/>
              </w:rPr>
              <w:t>×10</w:t>
            </w:r>
            <w:r w:rsidRPr="00F811B5">
              <w:rPr>
                <w:sz w:val="18"/>
                <w:vertAlign w:val="superscript"/>
              </w:rPr>
              <w:t>-3</w:t>
            </w:r>
            <w:r w:rsidRPr="00F811B5">
              <w:rPr>
                <w:sz w:val="18"/>
              </w:rPr>
              <w:t xml:space="preserve"> Kgm</w:t>
            </w:r>
            <w:r w:rsidRPr="00F811B5">
              <w:rPr>
                <w:sz w:val="18"/>
                <w:vertAlign w:val="superscript"/>
              </w:rPr>
              <w:t>2</w:t>
            </w:r>
            <w:r w:rsidRPr="00F811B5">
              <w:rPr>
                <w:sz w:val="18"/>
                <w:szCs w:val="18"/>
              </w:rPr>
              <w:t>）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22323" w:rsidRPr="00DD3DAF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sz w:val="18"/>
                <w:szCs w:val="18"/>
              </w:rPr>
              <w:t>8.</w:t>
            </w:r>
            <w:r w:rsidRPr="00DD3DAF">
              <w:rPr>
                <w:rFonts w:hint="eastAsia"/>
                <w:sz w:val="18"/>
                <w:szCs w:val="18"/>
              </w:rPr>
              <w:t>3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766B66" w:rsidRPr="00440306" w:rsidRDefault="00822323" w:rsidP="00822323">
            <w:pPr>
              <w:jc w:val="center"/>
              <w:rPr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Pr="00DD3DAF">
              <w:rPr>
                <w:rFonts w:hint="eastAsia"/>
                <w:sz w:val="18"/>
                <w:szCs w:val="18"/>
              </w:rPr>
              <w:t>8.</w:t>
            </w:r>
            <w:r w:rsidR="0079510B">
              <w:rPr>
                <w:rFonts w:hint="eastAsia"/>
                <w:sz w:val="18"/>
                <w:szCs w:val="18"/>
              </w:rPr>
              <w:t>945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22323" w:rsidRPr="00DD3DAF" w:rsidRDefault="00822323" w:rsidP="00822323">
            <w:pPr>
              <w:jc w:val="center"/>
              <w:rPr>
                <w:sz w:val="18"/>
                <w:vertAlign w:val="superscript"/>
              </w:rPr>
            </w:pPr>
            <w:r w:rsidRPr="00DD3DAF">
              <w:rPr>
                <w:rFonts w:hint="eastAsia"/>
                <w:sz w:val="18"/>
                <w:szCs w:val="18"/>
              </w:rPr>
              <w:t>9.87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</w:p>
          <w:p w:rsidR="00766B66" w:rsidRPr="00440306" w:rsidRDefault="00822323" w:rsidP="00822323">
            <w:pPr>
              <w:jc w:val="center"/>
              <w:rPr>
                <w:sz w:val="18"/>
                <w:szCs w:val="18"/>
              </w:rPr>
            </w:pPr>
            <w:r w:rsidRPr="00DD3DAF">
              <w:rPr>
                <w:sz w:val="18"/>
                <w:szCs w:val="18"/>
              </w:rPr>
              <w:t>（</w:t>
            </w:r>
            <w:r w:rsidRPr="00DD3DAF">
              <w:rPr>
                <w:rFonts w:hint="eastAsia"/>
                <w:sz w:val="18"/>
                <w:szCs w:val="18"/>
              </w:rPr>
              <w:t>10.</w:t>
            </w:r>
            <w:r w:rsidR="0079510B">
              <w:rPr>
                <w:rFonts w:hint="eastAsia"/>
                <w:sz w:val="18"/>
                <w:szCs w:val="18"/>
              </w:rPr>
              <w:t>471</w:t>
            </w:r>
            <w:r w:rsidRPr="00DD3DAF">
              <w:rPr>
                <w:sz w:val="18"/>
              </w:rPr>
              <w:t>×10</w:t>
            </w:r>
            <w:r w:rsidRPr="00DD3DAF">
              <w:rPr>
                <w:sz w:val="18"/>
                <w:vertAlign w:val="superscript"/>
              </w:rPr>
              <w:t>-3</w:t>
            </w:r>
            <w:r w:rsidRPr="00DD3DAF">
              <w:rPr>
                <w:sz w:val="18"/>
              </w:rPr>
              <w:t xml:space="preserve"> Kgm</w:t>
            </w:r>
            <w:r w:rsidRPr="00DD3DAF">
              <w:rPr>
                <w:sz w:val="18"/>
                <w:vertAlign w:val="superscript"/>
              </w:rPr>
              <w:t>2</w:t>
            </w:r>
            <w:r w:rsidRPr="00DD3DAF">
              <w:rPr>
                <w:sz w:val="18"/>
                <w:szCs w:val="18"/>
              </w:rPr>
              <w:t>）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A77100" w:rsidRDefault="00822323" w:rsidP="00A3641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223</w:t>
            </w:r>
            <w:r w:rsidR="00A77100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0A61FD" w:rsidRDefault="00822323" w:rsidP="00A3641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.028</w:t>
            </w:r>
            <w:r w:rsidR="000A61FD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0A61FD" w:rsidRDefault="00694DEF" w:rsidP="00A3641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810</w:t>
            </w:r>
            <w:r w:rsidR="000A61FD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7"/>
                <w:attr w:name="UnitName" w:val="a"/>
              </w:smartTagPr>
              <w:r w:rsidRPr="00440306">
                <w:rPr>
                  <w:sz w:val="18"/>
                  <w:szCs w:val="18"/>
                </w:rPr>
                <w:t>27.0 A</w:t>
              </w:r>
            </w:smartTag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2"/>
                <w:attr w:name="UnitName" w:val="a"/>
              </w:smartTagPr>
              <w:r w:rsidRPr="00440306">
                <w:rPr>
                  <w:sz w:val="18"/>
                  <w:szCs w:val="18"/>
                </w:rPr>
                <w:t>42</w:t>
              </w:r>
              <w:r w:rsidR="00766B66" w:rsidRPr="00440306">
                <w:rPr>
                  <w:sz w:val="18"/>
                  <w:szCs w:val="18"/>
                </w:rPr>
                <w:t>.</w:t>
              </w:r>
              <w:r w:rsidRPr="00440306">
                <w:rPr>
                  <w:sz w:val="18"/>
                  <w:szCs w:val="18"/>
                </w:rPr>
                <w:t>0</w:t>
              </w:r>
              <w:r w:rsidR="00766B66" w:rsidRPr="00440306">
                <w:rPr>
                  <w:sz w:val="18"/>
                  <w:szCs w:val="18"/>
                </w:rPr>
                <w:t xml:space="preserve"> A</w:t>
              </w:r>
            </w:smartTag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46.5"/>
                <w:attr w:name="UnitName" w:val="a"/>
              </w:smartTagPr>
              <w:r w:rsidRPr="00440306">
                <w:rPr>
                  <w:sz w:val="18"/>
                  <w:szCs w:val="18"/>
                </w:rPr>
                <w:t>46.5</w:t>
              </w:r>
              <w:r w:rsidR="00766B66" w:rsidRPr="00440306">
                <w:rPr>
                  <w:sz w:val="18"/>
                  <w:szCs w:val="18"/>
                </w:rPr>
                <w:t xml:space="preserve"> A</w:t>
              </w:r>
            </w:smartTag>
          </w:p>
        </w:tc>
      </w:tr>
      <w:tr w:rsidR="00766B66" w:rsidTr="00DB0105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Default="00766B66" w:rsidP="005135F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66B66" w:rsidRDefault="00766B66" w:rsidP="005135F2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66B66" w:rsidRPr="00440306" w:rsidRDefault="00766B66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42.9 N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71</w:t>
            </w:r>
            <w:r w:rsidR="00766B66" w:rsidRPr="00440306">
              <w:rPr>
                <w:sz w:val="18"/>
                <w:szCs w:val="18"/>
              </w:rPr>
              <w:t>.</w:t>
            </w:r>
            <w:r w:rsidRPr="00440306">
              <w:rPr>
                <w:sz w:val="18"/>
                <w:szCs w:val="18"/>
              </w:rPr>
              <w:t>7</w:t>
            </w:r>
            <w:r w:rsidR="00766B66"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66B66" w:rsidRPr="00440306" w:rsidRDefault="005135F2" w:rsidP="00A36415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78</w:t>
            </w:r>
            <w:r w:rsidR="00766B66" w:rsidRPr="00440306">
              <w:rPr>
                <w:sz w:val="18"/>
                <w:szCs w:val="18"/>
              </w:rPr>
              <w:t>.</w:t>
            </w:r>
            <w:r w:rsidRPr="00440306">
              <w:rPr>
                <w:sz w:val="18"/>
                <w:szCs w:val="18"/>
              </w:rPr>
              <w:t>9</w:t>
            </w:r>
            <w:r w:rsidR="00766B66" w:rsidRPr="00440306">
              <w:rPr>
                <w:sz w:val="18"/>
                <w:szCs w:val="18"/>
              </w:rPr>
              <w:t xml:space="preserve"> Nm</w:t>
            </w:r>
          </w:p>
        </w:tc>
      </w:tr>
    </w:tbl>
    <w:p w:rsidR="00197288" w:rsidRDefault="00E75006" w:rsidP="00246859">
      <w:pPr>
        <w:ind w:firstLineChars="100" w:firstLine="180"/>
        <w:rPr>
          <w:rFonts w:ascii="宋体" w:hAnsi="宋体"/>
          <w:sz w:val="18"/>
          <w:szCs w:val="18"/>
        </w:rPr>
      </w:pPr>
      <w:r w:rsidRPr="00E75006">
        <w:rPr>
          <w:noProof/>
          <w:sz w:val="18"/>
        </w:rPr>
        <w:pict>
          <v:group id="_x0000_s1707" style="position:absolute;left:0;text-align:left;margin-left:199.5pt;margin-top:14.15pt;width:145.4pt;height:41.4pt;z-index:251679744;mso-position-horizontal-relative:text;mso-position-vertical-relative:text" coordorigin="5730,7412" coordsize="2908,1056">
            <v:group id="_x0000_s1708" style="position:absolute;left:5730;top:7568;width:2908;height:900" coordorigin="4817,3758" coordsize="2908,900">
              <v:shape id="_x0000_s1709" type="#_x0000_t75" style="position:absolute;left:4817;top:3758;width:1425;height:900" o:allowoverlap="f">
                <v:imagedata r:id="rId39" o:title="图1" cropright="10429f" gain="5" blacklevel="-3277f"/>
              </v:shape>
              <v:group id="_x0000_s1710" style="position:absolute;left:6287;top:4070;width:1438;height:490" coordorigin="7875,7346" coordsize="1438,490">
                <v:shape id="_x0000_s1711" type="#_x0000_t202" style="position:absolute;left:8169;top:7346;width:1144;height:490" filled="f" stroked="f">
                  <v:textbox style="mso-next-textbox:#_x0000_s1711">
                    <w:txbxContent>
                      <w:p w:rsidR="00CB0AD0" w:rsidRPr="001E7E62" w:rsidRDefault="00CB0AD0" w:rsidP="00197288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5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712" style="position:absolute;flip:x" from="7875,7575" to="8190,7575" strokeweight="1pt">
                  <v:stroke startarrow="block" endarrow="block"/>
                </v:line>
              </v:group>
            </v:group>
            <v:group id="_x0000_s1713" style="position:absolute;left:6990;top:7412;width:1389;height:569" coordorigin="9324,7658" coordsize="1260,569">
              <v:shape id="_x0000_s1714" type="#_x0000_t202" style="position:absolute;left:9440;top:7658;width:1144;height:490" filled="f" stroked="f">
                <v:textbox style="mso-next-textbox:#_x0000_s1714">
                  <w:txbxContent>
                    <w:p w:rsidR="00CB0AD0" w:rsidRPr="001E7E62" w:rsidRDefault="00CB0AD0" w:rsidP="00197288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2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715" style="position:absolute" from="9324,7814" to="9330,8227" strokeweight="1pt">
                <v:stroke endarrow="block"/>
              </v:line>
            </v:group>
          </v:group>
        </w:pict>
      </w:r>
      <w:r w:rsidR="00197288" w:rsidRPr="00B408D0">
        <w:rPr>
          <w:rFonts w:ascii="宋体" w:hAnsi="宋体" w:hint="eastAsia"/>
          <w:sz w:val="18"/>
        </w:rPr>
        <w:t>最大径、轴向力</w:t>
      </w:r>
      <w:r w:rsidR="00197288">
        <w:rPr>
          <w:rFonts w:ascii="宋体" w:hAnsi="宋体" w:hint="eastAsia"/>
          <w:sz w:val="18"/>
        </w:rPr>
        <w:t>：</w:t>
      </w:r>
    </w:p>
    <w:p w:rsidR="00197288" w:rsidRDefault="00197288" w:rsidP="00197288">
      <w:pPr>
        <w:rPr>
          <w:rFonts w:ascii="宋体" w:hAnsi="宋体"/>
          <w:sz w:val="18"/>
          <w:szCs w:val="18"/>
        </w:rPr>
      </w:pPr>
    </w:p>
    <w:p w:rsidR="00197288" w:rsidRDefault="00197288" w:rsidP="00197288">
      <w:pPr>
        <w:rPr>
          <w:rFonts w:ascii="宋体" w:hAnsi="宋体"/>
          <w:sz w:val="18"/>
          <w:szCs w:val="18"/>
        </w:rPr>
      </w:pPr>
    </w:p>
    <w:p w:rsidR="00197288" w:rsidRDefault="00197288" w:rsidP="00197288">
      <w:pPr>
        <w:rPr>
          <w:rFonts w:ascii="宋体" w:hAnsi="宋体"/>
          <w:sz w:val="18"/>
          <w:szCs w:val="18"/>
        </w:rPr>
      </w:pPr>
    </w:p>
    <w:p w:rsidR="00197288" w:rsidRDefault="00197288" w:rsidP="00B92478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</w:t>
      </w:r>
      <w:r w:rsidR="00246859">
        <w:rPr>
          <w:rFonts w:ascii="宋体" w:hAnsi="宋体" w:hint="eastAsia"/>
          <w:sz w:val="18"/>
        </w:rPr>
        <w:t xml:space="preserve"> </w:t>
      </w:r>
      <w:r>
        <w:rPr>
          <w:rFonts w:ascii="宋体" w:hAnsi="宋体" w:hint="eastAsia"/>
          <w:sz w:val="18"/>
        </w:rPr>
        <w:t>括号内为带失电制动器的转子惯量。</w:t>
      </w:r>
    </w:p>
    <w:p w:rsidR="00A36415" w:rsidRPr="00A36415" w:rsidRDefault="00A643E3" w:rsidP="00246859">
      <w:pPr>
        <w:ind w:firstLineChars="100" w:firstLine="180"/>
        <w:rPr>
          <w:rFonts w:ascii="宋体" w:hAnsi="宋体"/>
          <w:sz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766B66" w:rsidRDefault="005135F2" w:rsidP="009225EF">
      <w:r>
        <w:br w:type="page"/>
      </w:r>
    </w:p>
    <w:p w:rsidR="005135F2" w:rsidRDefault="00D427B4" w:rsidP="005135F2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-580958</wp:posOffset>
            </wp:positionH>
            <wp:positionV relativeFrom="paragraph">
              <wp:posOffset>-876102</wp:posOffset>
            </wp:positionV>
            <wp:extent cx="7584908" cy="577516"/>
            <wp:effectExtent l="19050" t="0" r="0" b="0"/>
            <wp:wrapNone/>
            <wp:docPr id="695" name="图片 695" descr="HBB系列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HBB系列（左）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908" cy="577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55CF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51" name="图片 51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5F2" w:rsidRDefault="00E855CF" w:rsidP="005135F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34280" cy="2420620"/>
            <wp:effectExtent l="19050" t="0" r="0" b="0"/>
            <wp:docPr id="52" name="图片 52" descr="ST150外形（刹车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ST150外形（刹车器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28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5F2" w:rsidRDefault="00E855CF" w:rsidP="005135F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53" name="图片 53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6415" w:rsidRDefault="00D34D15" w:rsidP="005135F2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p w:rsidR="00A36415" w:rsidRDefault="00A36415" w:rsidP="005135F2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1861"/>
        <w:gridCol w:w="688"/>
        <w:gridCol w:w="688"/>
        <w:gridCol w:w="465"/>
        <w:gridCol w:w="465"/>
        <w:gridCol w:w="465"/>
        <w:gridCol w:w="466"/>
        <w:gridCol w:w="465"/>
        <w:gridCol w:w="465"/>
        <w:gridCol w:w="833"/>
        <w:gridCol w:w="833"/>
        <w:gridCol w:w="354"/>
        <w:gridCol w:w="354"/>
        <w:gridCol w:w="354"/>
        <w:gridCol w:w="355"/>
      </w:tblGrid>
      <w:tr w:rsidR="005135F2" w:rsidTr="00813D98">
        <w:trPr>
          <w:trHeight w:hRule="exact" w:val="312"/>
          <w:jc w:val="center"/>
        </w:trPr>
        <w:tc>
          <w:tcPr>
            <w:tcW w:w="1861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号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88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465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465" w:type="dxa"/>
            <w:tcMar>
              <w:left w:w="28" w:type="dxa"/>
              <w:right w:w="28" w:type="dxa"/>
            </w:tcMar>
            <w:vAlign w:val="center"/>
          </w:tcPr>
          <w:p w:rsidR="005135F2" w:rsidRPr="00CD7545" w:rsidRDefault="005135F2" w:rsidP="005135F2">
            <w:pPr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465" w:type="dxa"/>
            <w:tcMar>
              <w:left w:w="28" w:type="dxa"/>
              <w:right w:w="28" w:type="dxa"/>
            </w:tcMar>
            <w:vAlign w:val="center"/>
          </w:tcPr>
          <w:p w:rsidR="005135F2" w:rsidRPr="00CD7545" w:rsidRDefault="005135F2" w:rsidP="005135F2">
            <w:pPr>
              <w:jc w:val="center"/>
              <w:rPr>
                <w:sz w:val="18"/>
                <w:szCs w:val="18"/>
              </w:rPr>
            </w:pPr>
            <w:r w:rsidRPr="00CD7545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466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465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465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5135F2" w:rsidRDefault="00712ABD" w:rsidP="005135F2">
            <w:pPr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354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354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354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355" w:type="dxa"/>
            <w:tcMar>
              <w:left w:w="28" w:type="dxa"/>
              <w:right w:w="28" w:type="dxa"/>
            </w:tcMar>
            <w:vAlign w:val="center"/>
          </w:tcPr>
          <w:p w:rsidR="005135F2" w:rsidRDefault="005135F2" w:rsidP="005135F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5135F2" w:rsidTr="00813D98">
        <w:trPr>
          <w:trHeight w:val="640"/>
          <w:jc w:val="center"/>
        </w:trPr>
        <w:tc>
          <w:tcPr>
            <w:tcW w:w="18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Default="005135F2" w:rsidP="00BD7856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4</w:t>
            </w:r>
            <w:r>
              <w:rPr>
                <w:rFonts w:hint="eastAsia"/>
                <w:sz w:val="18"/>
                <w:szCs w:val="18"/>
              </w:rPr>
              <w:t>615H</w:t>
            </w:r>
            <w:r w:rsidR="00A36415"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5135F2" w:rsidRDefault="005135F2" w:rsidP="00A3641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4320</w:t>
            </w:r>
            <w:r>
              <w:rPr>
                <w:rFonts w:hint="eastAsia"/>
                <w:sz w:val="18"/>
                <w:szCs w:val="18"/>
              </w:rPr>
              <w:t>H</w:t>
            </w:r>
            <w:r w:rsidR="00A36415"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12</w:t>
            </w:r>
          </w:p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74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31</w:t>
            </w:r>
          </w:p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29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813D98" w:rsidP="00813D98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135F2" w:rsidRPr="00BD7856" w:rsidRDefault="005135F2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  <w:tr w:rsidR="00813D98" w:rsidTr="00813D98">
        <w:trPr>
          <w:trHeight w:val="640"/>
          <w:jc w:val="center"/>
        </w:trPr>
        <w:tc>
          <w:tcPr>
            <w:tcW w:w="18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0B4738" w:rsidRDefault="00813D98" w:rsidP="00A3641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1</w:t>
            </w:r>
            <w:r>
              <w:rPr>
                <w:rFonts w:hint="eastAsia"/>
                <w:sz w:val="18"/>
                <w:szCs w:val="18"/>
              </w:rPr>
              <w:t>91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31</w:t>
            </w:r>
          </w:p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9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50</w:t>
            </w:r>
          </w:p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12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5135F2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  <w:tr w:rsidR="00813D98" w:rsidTr="00813D98">
        <w:trPr>
          <w:trHeight w:val="640"/>
          <w:jc w:val="center"/>
        </w:trPr>
        <w:tc>
          <w:tcPr>
            <w:tcW w:w="18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Default="00813D98" w:rsidP="00BD7856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</w:t>
            </w:r>
            <w:r>
              <w:rPr>
                <w:rFonts w:hint="eastAsia"/>
                <w:sz w:val="18"/>
                <w:szCs w:val="18"/>
              </w:rPr>
              <w:t>223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13D98" w:rsidRDefault="00813D98" w:rsidP="00A3641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23920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61</w:t>
            </w:r>
          </w:p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423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280</w:t>
            </w:r>
          </w:p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42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  <w:tr w:rsidR="00813D98" w:rsidTr="00813D98">
        <w:trPr>
          <w:trHeight w:val="640"/>
          <w:jc w:val="center"/>
        </w:trPr>
        <w:tc>
          <w:tcPr>
            <w:tcW w:w="18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Default="00813D98" w:rsidP="00BD7856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</w:t>
            </w:r>
            <w:r>
              <w:rPr>
                <w:rFonts w:hint="eastAsia"/>
                <w:sz w:val="18"/>
                <w:szCs w:val="18"/>
              </w:rPr>
              <w:t>28715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  <w:p w:rsidR="00813D98" w:rsidRDefault="00813D98" w:rsidP="00A36415">
            <w:pPr>
              <w:spacing w:line="240" w:lineRule="exact"/>
              <w:jc w:val="center"/>
              <w:rPr>
                <w:sz w:val="18"/>
                <w:szCs w:val="18"/>
              </w:rPr>
            </w:pPr>
            <w:r w:rsidRPr="000B4738">
              <w:rPr>
                <w:rFonts w:hint="eastAsia"/>
                <w:sz w:val="18"/>
                <w:szCs w:val="18"/>
              </w:rPr>
              <w:t>150ST-M</w:t>
            </w:r>
            <w:r>
              <w:rPr>
                <w:rFonts w:hint="eastAsia"/>
                <w:sz w:val="18"/>
                <w:szCs w:val="18"/>
              </w:rPr>
              <w:t>26320H</w:t>
            </w:r>
            <w:r>
              <w:rPr>
                <w:rFonts w:hint="eastAsia"/>
                <w:sz w:val="18"/>
                <w:szCs w:val="18"/>
              </w:rPr>
              <w:t>□</w:t>
            </w:r>
            <w:r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87</w:t>
            </w:r>
          </w:p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449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306</w:t>
            </w:r>
          </w:p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（</w:t>
            </w:r>
            <w:r w:rsidRPr="00BD7856">
              <w:rPr>
                <w:rFonts w:hint="eastAsia"/>
                <w:b/>
                <w:sz w:val="18"/>
                <w:szCs w:val="18"/>
              </w:rPr>
              <w:t>368</w:t>
            </w:r>
            <w:r w:rsidRPr="00BD7856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1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4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50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74</w:t>
            </w:r>
          </w:p>
        </w:tc>
        <w:tc>
          <w:tcPr>
            <w:tcW w:w="46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1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AB14EF">
              <w:rPr>
                <w:rFonts w:ascii="Arial" w:hAnsi="Arial" w:cs="Arial" w:hint="eastAsia"/>
                <w:b/>
                <w:sz w:val="18"/>
              </w:rPr>
              <w:t xml:space="preserve">28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CB0AD0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30</w:t>
            </w:r>
            <w:r w:rsidRPr="00AB14EF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AB14EF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7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3D98" w:rsidRPr="00BD7856" w:rsidRDefault="00813D98" w:rsidP="00BD7856">
            <w:pPr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BD7856">
              <w:rPr>
                <w:rFonts w:hint="eastAsia"/>
                <w:b/>
                <w:sz w:val="18"/>
                <w:szCs w:val="18"/>
              </w:rPr>
              <w:t>60</w:t>
            </w:r>
          </w:p>
        </w:tc>
      </w:tr>
    </w:tbl>
    <w:p w:rsidR="00392AF3" w:rsidRDefault="005135F2" w:rsidP="00317398">
      <w:pPr>
        <w:ind w:firstLineChars="200" w:firstLine="360"/>
      </w:pPr>
      <w:r w:rsidRPr="005135F2">
        <w:rPr>
          <w:rFonts w:hint="eastAsia"/>
          <w:sz w:val="18"/>
          <w:szCs w:val="18"/>
        </w:rPr>
        <w:t>注：括号内的数值为带失电制动器</w:t>
      </w:r>
      <w:r w:rsidR="002C56BB" w:rsidRPr="005135F2">
        <w:rPr>
          <w:rFonts w:hint="eastAsia"/>
          <w:sz w:val="18"/>
          <w:szCs w:val="18"/>
        </w:rPr>
        <w:t>的</w:t>
      </w:r>
      <w:r w:rsidR="00393BC8">
        <w:rPr>
          <w:rFonts w:hint="eastAsia"/>
          <w:sz w:val="18"/>
          <w:szCs w:val="18"/>
        </w:rPr>
        <w:t>电机</w:t>
      </w:r>
      <w:r w:rsidRPr="005135F2">
        <w:rPr>
          <w:rFonts w:hint="eastAsia"/>
          <w:sz w:val="18"/>
          <w:szCs w:val="18"/>
        </w:rPr>
        <w:t>长度。</w:t>
      </w:r>
    </w:p>
    <w:p w:rsidR="00E73754" w:rsidRDefault="00E73754" w:rsidP="009225EF"/>
    <w:p w:rsidR="0066174D" w:rsidRDefault="0066174D">
      <w:pPr>
        <w:widowControl/>
        <w:jc w:val="left"/>
      </w:pPr>
      <w:r>
        <w:br w:type="page"/>
      </w:r>
    </w:p>
    <w:tbl>
      <w:tblPr>
        <w:tblW w:w="9751" w:type="dxa"/>
        <w:jc w:val="center"/>
        <w:tblLayout w:type="fixed"/>
        <w:tblLook w:val="0000"/>
      </w:tblPr>
      <w:tblGrid>
        <w:gridCol w:w="337"/>
        <w:gridCol w:w="1448"/>
        <w:gridCol w:w="2656"/>
        <w:gridCol w:w="2654"/>
        <w:gridCol w:w="2656"/>
      </w:tblGrid>
      <w:tr w:rsidR="00067EE7" w:rsidRPr="00197288" w:rsidTr="00067EE7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197288" w:rsidRDefault="00D427B4" w:rsidP="007A02C1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1778048" behindDoc="0" locked="0" layoutInCell="1" allowOverlap="1">
                  <wp:simplePos x="0" y="0"/>
                  <wp:positionH relativeFrom="column">
                    <wp:posOffset>-737870</wp:posOffset>
                  </wp:positionH>
                  <wp:positionV relativeFrom="paragraph">
                    <wp:posOffset>-901065</wp:posOffset>
                  </wp:positionV>
                  <wp:extent cx="7584440" cy="577215"/>
                  <wp:effectExtent l="19050" t="0" r="0" b="0"/>
                  <wp:wrapNone/>
                  <wp:docPr id="12" name="图片 698" descr="HBB系列（右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8" descr="HBB系列（右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4440" cy="577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67EE7" w:rsidRPr="00197288" w:rsidRDefault="00067EE7" w:rsidP="007A02C1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Pr="005E067E"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20</w:t>
            </w:r>
            <w:r w:rsidRPr="005E067E">
              <w:rPr>
                <w:szCs w:val="21"/>
              </w:rPr>
              <w:t>00rpm</w:t>
            </w:r>
            <w:r w:rsidRPr="005E067E">
              <w:rPr>
                <w:szCs w:val="21"/>
              </w:rPr>
              <w:t>）</w:t>
            </w:r>
          </w:p>
        </w:tc>
      </w:tr>
      <w:tr w:rsidR="00067EE7" w:rsidTr="00067EE7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0A61FD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0A61FD">
              <w:rPr>
                <w:b/>
                <w:szCs w:val="21"/>
              </w:rPr>
              <w:t>0ST-M1</w:t>
            </w:r>
            <w:r>
              <w:rPr>
                <w:rFonts w:hint="eastAsia"/>
                <w:b/>
                <w:szCs w:val="21"/>
              </w:rPr>
              <w:t>8020</w:t>
            </w:r>
            <w:r w:rsidRPr="000A61FD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0A61FD">
              <w:rPr>
                <w:b/>
                <w:szCs w:val="21"/>
              </w:rPr>
              <w:t>BB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0A61FD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0A61FD">
              <w:rPr>
                <w:b/>
                <w:szCs w:val="21"/>
              </w:rPr>
              <w:t>0ST-M</w:t>
            </w:r>
            <w:r>
              <w:rPr>
                <w:rFonts w:hint="eastAsia"/>
                <w:b/>
                <w:szCs w:val="21"/>
              </w:rPr>
              <w:t>23020</w:t>
            </w:r>
            <w:r w:rsidRPr="000A61FD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0A61FD">
              <w:rPr>
                <w:b/>
                <w:szCs w:val="21"/>
              </w:rPr>
              <w:t>BB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0A61FD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 w:rsidRPr="000A61FD"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0A61FD">
              <w:rPr>
                <w:b/>
                <w:szCs w:val="21"/>
              </w:rPr>
              <w:t>0ST-M</w:t>
            </w:r>
            <w:r>
              <w:rPr>
                <w:rFonts w:hint="eastAsia"/>
                <w:b/>
                <w:szCs w:val="21"/>
              </w:rPr>
              <w:t>27020</w:t>
            </w:r>
            <w:r w:rsidRPr="000A61FD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0A61FD">
              <w:rPr>
                <w:b/>
                <w:szCs w:val="21"/>
              </w:rPr>
              <w:t>BB</w:t>
            </w:r>
          </w:p>
        </w:tc>
      </w:tr>
      <w:tr w:rsidR="00865CF4" w:rsidTr="00865CF4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865CF4" w:rsidRDefault="00865CF4"/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865CF4" w:rsidRDefault="00865CF4">
            <w:r>
              <w:rPr>
                <w:rFonts w:ascii="宋体" w:hAnsi="宋体" w:hint="eastAsia"/>
                <w:sz w:val="18"/>
              </w:rPr>
              <w:t xml:space="preserve"> 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440306" w:rsidRDefault="00865CF4" w:rsidP="00865CF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440306" w:rsidRDefault="00865CF4" w:rsidP="00865CF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440306" w:rsidRDefault="00865CF4" w:rsidP="00865CF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  <w:r w:rsidRPr="000A61FD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23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.0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0A61FD">
              <w:rPr>
                <w:sz w:val="18"/>
                <w:szCs w:val="18"/>
              </w:rPr>
              <w:t>00 rp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20</w:t>
            </w:r>
            <w:r w:rsidRPr="009008D6">
              <w:rPr>
                <w:sz w:val="18"/>
                <w:szCs w:val="18"/>
              </w:rPr>
              <w:t>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0A61FD">
              <w:rPr>
                <w:sz w:val="18"/>
                <w:szCs w:val="18"/>
              </w:rPr>
              <w:t>00 rpm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sz w:val="18"/>
                <w:szCs w:val="18"/>
              </w:rPr>
              <w:t>30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 w:rsidRPr="000A61FD">
              <w:rPr>
                <w:sz w:val="18"/>
                <w:szCs w:val="18"/>
              </w:rPr>
              <w:t>3000 rpm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  <w:r w:rsidRPr="000A61FD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0A61FD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15</w:t>
            </w:r>
            <w:r w:rsidRPr="009008D6">
              <w:rPr>
                <w:sz w:val="18"/>
                <w:szCs w:val="18"/>
              </w:rPr>
              <w:t>.0 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.0</w:t>
            </w:r>
            <w:r w:rsidRPr="000A61FD">
              <w:rPr>
                <w:sz w:val="18"/>
                <w:szCs w:val="18"/>
              </w:rPr>
              <w:t xml:space="preserve"> A</w:t>
            </w:r>
          </w:p>
        </w:tc>
      </w:tr>
      <w:tr w:rsidR="007F787B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Default="007F787B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F787B" w:rsidRDefault="007F787B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5.32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5.926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6.628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.228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7.83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8.436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7F787B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Default="007F787B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F787B" w:rsidRDefault="007F787B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F787B" w:rsidRPr="009008D6" w:rsidRDefault="007F787B" w:rsidP="00F2494D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1</w:t>
            </w:r>
            <w:r w:rsidRPr="009008D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418</w:t>
            </w:r>
            <w:r w:rsidRPr="009008D6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Pr="009008D6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15</w:t>
            </w:r>
            <w:r w:rsidRPr="009008D6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F787B" w:rsidRPr="000F0B7E" w:rsidRDefault="007F787B" w:rsidP="00F2494D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.972</w:t>
            </w:r>
            <w:r w:rsidRPr="000F0B7E">
              <w:rPr>
                <w:rFonts w:hint="eastAsia"/>
                <w:color w:val="000000" w:themeColor="text1"/>
                <w:sz w:val="18"/>
                <w:szCs w:val="18"/>
              </w:rPr>
              <w:t xml:space="preserve"> ms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7.5</w:t>
            </w:r>
            <w:r w:rsidRPr="000A61FD">
              <w:rPr>
                <w:sz w:val="18"/>
                <w:szCs w:val="18"/>
              </w:rPr>
              <w:t>A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45.0</w:t>
            </w:r>
            <w:r w:rsidRPr="009008D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F9012F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4.0</w:t>
            </w:r>
            <w:r w:rsidRPr="00F9012F">
              <w:rPr>
                <w:rFonts w:hint="eastAsia"/>
                <w:sz w:val="18"/>
                <w:szCs w:val="18"/>
              </w:rPr>
              <w:t xml:space="preserve"> </w:t>
            </w:r>
            <w:r w:rsidRPr="00F9012F">
              <w:rPr>
                <w:sz w:val="18"/>
                <w:szCs w:val="18"/>
              </w:rPr>
              <w:t>A</w:t>
            </w:r>
          </w:p>
        </w:tc>
      </w:tr>
      <w:tr w:rsidR="00865CF4" w:rsidTr="00067EE7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Default="00865CF4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865CF4" w:rsidRDefault="00865CF4" w:rsidP="007A02C1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865CF4" w:rsidRPr="000A61FD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4.0</w:t>
            </w:r>
            <w:r w:rsidRPr="000A61FD">
              <w:rPr>
                <w:sz w:val="18"/>
                <w:szCs w:val="18"/>
              </w:rPr>
              <w:t>N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9008D6" w:rsidRDefault="00865CF4" w:rsidP="007A02C1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69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65CF4" w:rsidRPr="00F9012F" w:rsidRDefault="00865CF4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1.0</w:t>
            </w:r>
            <w:r w:rsidRPr="00F9012F">
              <w:rPr>
                <w:sz w:val="18"/>
                <w:szCs w:val="18"/>
              </w:rPr>
              <w:t xml:space="preserve"> Nm</w:t>
            </w:r>
          </w:p>
        </w:tc>
      </w:tr>
    </w:tbl>
    <w:p w:rsidR="00455C87" w:rsidRDefault="00455C87" w:rsidP="009E5887">
      <w:pPr>
        <w:widowControl/>
        <w:jc w:val="center"/>
        <w:rPr>
          <w:noProof/>
        </w:rPr>
      </w:pPr>
    </w:p>
    <w:p w:rsidR="009E5887" w:rsidRDefault="009E588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p w:rsidR="00067EE7" w:rsidRDefault="00067EE7" w:rsidP="009E5887">
      <w:pPr>
        <w:widowControl/>
        <w:jc w:val="center"/>
      </w:pPr>
    </w:p>
    <w:tbl>
      <w:tblPr>
        <w:tblW w:w="9751" w:type="dxa"/>
        <w:jc w:val="center"/>
        <w:tblLayout w:type="fixed"/>
        <w:tblLook w:val="0000"/>
      </w:tblPr>
      <w:tblGrid>
        <w:gridCol w:w="337"/>
        <w:gridCol w:w="1448"/>
        <w:gridCol w:w="2655"/>
        <w:gridCol w:w="2655"/>
        <w:gridCol w:w="2656"/>
      </w:tblGrid>
      <w:tr w:rsidR="00067EE7" w:rsidRPr="00197288" w:rsidTr="007A02C1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197288" w:rsidRDefault="00067EE7" w:rsidP="007A02C1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67EE7" w:rsidRPr="00197288" w:rsidRDefault="00067EE7" w:rsidP="007A02C1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  <w:r w:rsidRPr="005E067E"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15</w:t>
            </w:r>
            <w:r w:rsidRPr="005E067E">
              <w:rPr>
                <w:szCs w:val="21"/>
              </w:rPr>
              <w:t>00rpm</w:t>
            </w:r>
            <w:r w:rsidRPr="005E067E">
              <w:rPr>
                <w:szCs w:val="21"/>
              </w:rPr>
              <w:t>）</w:t>
            </w:r>
            <w:r w:rsidRPr="00197288">
              <w:rPr>
                <w:rFonts w:hint="eastAsia"/>
                <w:sz w:val="24"/>
              </w:rPr>
              <w:t xml:space="preserve">                                                                   </w:t>
            </w:r>
          </w:p>
        </w:tc>
      </w:tr>
      <w:tr w:rsidR="00067EE7" w:rsidTr="007A02C1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1752A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41752A">
              <w:rPr>
                <w:b/>
                <w:szCs w:val="21"/>
              </w:rPr>
              <w:t>0ST-M</w:t>
            </w:r>
            <w:r>
              <w:rPr>
                <w:rFonts w:hint="eastAsia"/>
                <w:b/>
                <w:szCs w:val="21"/>
              </w:rPr>
              <w:t>36015</w:t>
            </w:r>
            <w:r w:rsidRPr="0041752A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1752A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 w:rsidRPr="0041752A"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41752A">
              <w:rPr>
                <w:b/>
                <w:szCs w:val="21"/>
              </w:rPr>
              <w:t>0ST-M</w:t>
            </w:r>
            <w:r>
              <w:rPr>
                <w:rFonts w:hint="eastAsia"/>
                <w:b/>
                <w:szCs w:val="21"/>
              </w:rPr>
              <w:t>45015</w:t>
            </w:r>
            <w:r w:rsidRPr="0041752A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1752A" w:rsidRDefault="00067EE7" w:rsidP="007A02C1">
            <w:pPr>
              <w:spacing w:line="240" w:lineRule="exact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  <w:r w:rsidRPr="0041752A">
              <w:rPr>
                <w:b/>
                <w:szCs w:val="21"/>
              </w:rPr>
              <w:t>0ST-M</w:t>
            </w:r>
            <w:r>
              <w:rPr>
                <w:rFonts w:hint="eastAsia"/>
                <w:b/>
                <w:szCs w:val="21"/>
              </w:rPr>
              <w:t>55015</w:t>
            </w:r>
            <w:r w:rsidRPr="0041752A">
              <w:rPr>
                <w:b/>
                <w:szCs w:val="21"/>
              </w:rPr>
              <w:t>H</w:t>
            </w:r>
            <w:r>
              <w:rPr>
                <w:rFonts w:hint="eastAsia"/>
                <w:b/>
                <w:szCs w:val="21"/>
              </w:rPr>
              <w:t>□</w:t>
            </w:r>
            <w:r w:rsidRPr="0041752A">
              <w:rPr>
                <w:b/>
                <w:szCs w:val="21"/>
              </w:rPr>
              <w:t>BB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 w:rsidRPr="00440306">
              <w:rPr>
                <w:sz w:val="18"/>
                <w:szCs w:val="18"/>
              </w:rPr>
              <w:t>.0 Kw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6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440306">
              <w:rPr>
                <w:sz w:val="18"/>
                <w:szCs w:val="18"/>
              </w:rPr>
              <w:t>00 rp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440306">
              <w:rPr>
                <w:sz w:val="18"/>
                <w:szCs w:val="18"/>
              </w:rPr>
              <w:t>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  <w:r w:rsidRPr="00440306">
              <w:rPr>
                <w:sz w:val="18"/>
                <w:szCs w:val="18"/>
              </w:rPr>
              <w:t>00 rpm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 w:rsidRPr="00440306">
              <w:rPr>
                <w:sz w:val="18"/>
                <w:szCs w:val="18"/>
              </w:rPr>
              <w:t>3000 rpm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.5</w:t>
            </w:r>
            <w:r w:rsidRPr="00440306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.0</w:t>
            </w:r>
            <w:r w:rsidRPr="0044030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5.0</w:t>
            </w:r>
            <w:r w:rsidRPr="00440306">
              <w:rPr>
                <w:sz w:val="18"/>
                <w:szCs w:val="18"/>
              </w:rPr>
              <w:t xml:space="preserve"> A</w:t>
            </w:r>
          </w:p>
        </w:tc>
      </w:tr>
      <w:tr w:rsidR="007F787B" w:rsidTr="00F2494D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Default="007F787B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F787B" w:rsidRDefault="007F787B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9.957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0.557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11.834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2.434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7F787B" w:rsidRDefault="007F787B" w:rsidP="00F2494D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13.79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7F787B" w:rsidRPr="00B43817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14.369</w:t>
            </w:r>
            <w:r w:rsidRPr="00002A87">
              <w:rPr>
                <w:sz w:val="18"/>
                <w:szCs w:val="18"/>
              </w:rPr>
              <w:t xml:space="preserve"> 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7F787B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Default="007F787B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F787B" w:rsidRDefault="007F787B" w:rsidP="007A02C1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F787B" w:rsidRPr="00135BDC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875</w:t>
            </w:r>
            <w:r w:rsidRPr="00135BDC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Pr="00135BDC" w:rsidRDefault="007F787B" w:rsidP="00F2494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962</w:t>
            </w:r>
            <w:r w:rsidRPr="00135BDC">
              <w:rPr>
                <w:rFonts w:hint="eastAsia"/>
                <w:sz w:val="18"/>
                <w:szCs w:val="18"/>
              </w:rPr>
              <w:t xml:space="preserve"> ms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7F787B" w:rsidRPr="000F0B7E" w:rsidRDefault="007F787B" w:rsidP="00F2494D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.704</w:t>
            </w:r>
            <w:r w:rsidRPr="000F0B7E">
              <w:rPr>
                <w:rFonts w:hint="eastAsia"/>
                <w:color w:val="000000" w:themeColor="text1"/>
                <w:sz w:val="18"/>
                <w:szCs w:val="18"/>
              </w:rPr>
              <w:t xml:space="preserve"> ms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7.5</w:t>
            </w:r>
            <w:r w:rsidRPr="00440306">
              <w:rPr>
                <w:sz w:val="18"/>
                <w:szCs w:val="18"/>
              </w:rPr>
              <w:t>A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0.0</w:t>
            </w:r>
            <w:r w:rsidRPr="0044030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EA5A9C" w:rsidP="00EA5A9C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8</w:t>
            </w:r>
            <w:r w:rsidR="00067EE7"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="00067EE7" w:rsidRPr="00440306">
              <w:rPr>
                <w:sz w:val="18"/>
                <w:szCs w:val="18"/>
              </w:rPr>
              <w:t xml:space="preserve"> A</w:t>
            </w:r>
          </w:p>
        </w:tc>
      </w:tr>
      <w:tr w:rsidR="00067EE7" w:rsidTr="007A02C1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Default="00067EE7" w:rsidP="007A02C1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67EE7" w:rsidRDefault="00067EE7" w:rsidP="007A02C1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8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67EE7" w:rsidRPr="00440306" w:rsidRDefault="00067EE7" w:rsidP="007A02C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5.0</w:t>
            </w:r>
            <w:r w:rsidRPr="00440306">
              <w:rPr>
                <w:sz w:val="18"/>
                <w:szCs w:val="18"/>
              </w:rPr>
              <w:t xml:space="preserve"> Nm</w:t>
            </w:r>
          </w:p>
        </w:tc>
      </w:tr>
    </w:tbl>
    <w:p w:rsidR="00067EE7" w:rsidRDefault="00E75006" w:rsidP="00067EE7">
      <w:pPr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  <w:sz w:val="18"/>
          <w:szCs w:val="18"/>
        </w:rPr>
        <w:pict>
          <v:group id="_x0000_s1796" style="position:absolute;left:0;text-align:left;margin-left:198.55pt;margin-top:12.75pt;width:145.4pt;height:41.4pt;z-index:251765760;mso-position-horizontal-relative:text;mso-position-vertical-relative:text" coordorigin="5730,7412" coordsize="2908,1056">
            <v:group id="_x0000_s1797" style="position:absolute;left:5730;top:7568;width:2908;height:900" coordorigin="4817,3758" coordsize="2908,900">
              <v:shape id="_x0000_s1798" type="#_x0000_t75" style="position:absolute;left:4817;top:3758;width:1425;height:900" o:allowoverlap="f">
                <v:imagedata r:id="rId39" o:title="图1" cropright="10429f" gain="5" blacklevel="-3277f"/>
              </v:shape>
              <v:group id="_x0000_s1799" style="position:absolute;left:6287;top:4070;width:1438;height:490" coordorigin="7875,7346" coordsize="1438,490">
                <v:shape id="_x0000_s1800" type="#_x0000_t202" style="position:absolute;left:8169;top:7346;width:1144;height:490" filled="f" stroked="f">
                  <v:textbox style="mso-next-textbox:#_x0000_s1800">
                    <w:txbxContent>
                      <w:p w:rsidR="00CB0AD0" w:rsidRPr="001E7E62" w:rsidRDefault="00CB0AD0" w:rsidP="001039F6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6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801" style="position:absolute;flip:x" from="7875,7575" to="8190,7575" strokeweight="1pt">
                  <v:stroke startarrow="block" endarrow="block"/>
                </v:line>
              </v:group>
            </v:group>
            <v:group id="_x0000_s1802" style="position:absolute;left:6990;top:7412;width:1389;height:569" coordorigin="9324,7658" coordsize="1260,569">
              <v:shape id="_x0000_s1803" type="#_x0000_t202" style="position:absolute;left:9440;top:7658;width:1144;height:490" filled="f" stroked="f">
                <v:textbox style="mso-next-textbox:#_x0000_s1803">
                  <w:txbxContent>
                    <w:p w:rsidR="00CB0AD0" w:rsidRPr="001E7E62" w:rsidRDefault="00CB0AD0" w:rsidP="001039F6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5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804" style="position:absolute" from="9324,7814" to="9330,8227" strokeweight="1pt">
                <v:stroke endarrow="block"/>
              </v:line>
            </v:group>
          </v:group>
        </w:pict>
      </w:r>
      <w:r w:rsidR="007F787B">
        <w:rPr>
          <w:rFonts w:ascii="宋体" w:hAnsi="宋体" w:hint="eastAsia"/>
          <w:sz w:val="18"/>
        </w:rPr>
        <w:t xml:space="preserve">     </w:t>
      </w:r>
      <w:r w:rsidR="00067EE7" w:rsidRPr="00345412">
        <w:rPr>
          <w:rFonts w:ascii="宋体" w:hAnsi="宋体" w:hint="eastAsia"/>
          <w:sz w:val="18"/>
        </w:rPr>
        <w:t>最大径</w:t>
      </w:r>
      <w:r w:rsidR="00067EE7">
        <w:rPr>
          <w:rFonts w:ascii="宋体" w:hAnsi="宋体" w:hint="eastAsia"/>
          <w:sz w:val="18"/>
        </w:rPr>
        <w:t>、轴</w:t>
      </w:r>
      <w:r w:rsidR="00067EE7" w:rsidRPr="00345412">
        <w:rPr>
          <w:rFonts w:ascii="宋体" w:hAnsi="宋体" w:hint="eastAsia"/>
          <w:sz w:val="18"/>
        </w:rPr>
        <w:t>向力</w:t>
      </w:r>
      <w:r w:rsidR="00067EE7">
        <w:rPr>
          <w:rFonts w:ascii="宋体" w:hAnsi="宋体" w:hint="eastAsia"/>
          <w:sz w:val="18"/>
        </w:rPr>
        <w:t>：</w:t>
      </w:r>
    </w:p>
    <w:p w:rsidR="00067EE7" w:rsidRDefault="00067EE7" w:rsidP="00067EE7">
      <w:pPr>
        <w:rPr>
          <w:rFonts w:ascii="宋体" w:hAnsi="宋体"/>
          <w:sz w:val="18"/>
          <w:szCs w:val="18"/>
        </w:rPr>
      </w:pPr>
    </w:p>
    <w:p w:rsidR="00067EE7" w:rsidRDefault="00067EE7" w:rsidP="00067EE7">
      <w:pPr>
        <w:rPr>
          <w:rFonts w:ascii="宋体" w:hAnsi="宋体"/>
          <w:sz w:val="18"/>
          <w:szCs w:val="18"/>
        </w:rPr>
      </w:pPr>
    </w:p>
    <w:p w:rsidR="00067EE7" w:rsidRDefault="00067EE7" w:rsidP="00067EE7">
      <w:pPr>
        <w:rPr>
          <w:rFonts w:ascii="宋体" w:hAnsi="宋体"/>
          <w:sz w:val="18"/>
        </w:rPr>
      </w:pPr>
    </w:p>
    <w:p w:rsidR="00067EE7" w:rsidRDefault="007F787B" w:rsidP="00067EE7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</w:t>
      </w:r>
      <w:r w:rsidR="00067EE7">
        <w:rPr>
          <w:rFonts w:ascii="宋体" w:hAnsi="宋体" w:hint="eastAsia"/>
          <w:sz w:val="18"/>
        </w:rPr>
        <w:t>括号内为带失电制动器的转子惯量。</w:t>
      </w:r>
    </w:p>
    <w:p w:rsidR="00067EE7" w:rsidRPr="006B61D3" w:rsidRDefault="007F787B" w:rsidP="00067EE7">
      <w:r>
        <w:rPr>
          <w:rFonts w:hint="eastAsia"/>
          <w:sz w:val="18"/>
          <w:szCs w:val="18"/>
        </w:rPr>
        <w:t xml:space="preserve">    </w:t>
      </w:r>
      <w:r w:rsidR="00067EE7">
        <w:rPr>
          <w:rFonts w:hint="eastAsia"/>
          <w:sz w:val="18"/>
          <w:szCs w:val="18"/>
        </w:rPr>
        <w:t>□：</w:t>
      </w:r>
      <w:r w:rsidR="00067EE7" w:rsidRPr="002A3642">
        <w:rPr>
          <w:rFonts w:hint="eastAsia"/>
          <w:sz w:val="18"/>
          <w:szCs w:val="18"/>
        </w:rPr>
        <w:t>编码器</w:t>
      </w:r>
      <w:r w:rsidR="00067EE7">
        <w:rPr>
          <w:rFonts w:hint="eastAsia"/>
          <w:sz w:val="18"/>
          <w:szCs w:val="18"/>
        </w:rPr>
        <w:t>代码</w:t>
      </w:r>
      <w:r w:rsidR="00067EE7" w:rsidRPr="0032611F">
        <w:rPr>
          <w:rFonts w:hint="eastAsia"/>
          <w:sz w:val="18"/>
          <w:szCs w:val="18"/>
        </w:rPr>
        <w:t>。</w:t>
      </w:r>
    </w:p>
    <w:p w:rsidR="00067EE7" w:rsidRPr="00067EE7" w:rsidRDefault="00067EE7" w:rsidP="009E5887">
      <w:pPr>
        <w:widowControl/>
        <w:jc w:val="center"/>
      </w:pPr>
    </w:p>
    <w:p w:rsidR="00C30D76" w:rsidRDefault="00455C87">
      <w:pPr>
        <w:widowControl/>
        <w:jc w:val="left"/>
      </w:pPr>
      <w:r>
        <w:br w:type="page"/>
      </w:r>
    </w:p>
    <w:p w:rsidR="001039F6" w:rsidRDefault="00D427B4" w:rsidP="001039F6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2013568" behindDoc="0" locked="0" layoutInCell="1" allowOverlap="1">
            <wp:simplePos x="0" y="0"/>
            <wp:positionH relativeFrom="column">
              <wp:posOffset>-533400</wp:posOffset>
            </wp:positionH>
            <wp:positionV relativeFrom="paragraph">
              <wp:posOffset>-876935</wp:posOffset>
            </wp:positionV>
            <wp:extent cx="7584440" cy="577215"/>
            <wp:effectExtent l="19050" t="0" r="0" b="0"/>
            <wp:wrapNone/>
            <wp:docPr id="59" name="图片 695" descr="HBB系列（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HBB系列（左）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4440" cy="57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039F6">
        <w:rPr>
          <w:noProof/>
        </w:rPr>
        <w:drawing>
          <wp:inline distT="0" distB="0" distL="0" distR="0">
            <wp:extent cx="5024120" cy="2345055"/>
            <wp:effectExtent l="19050" t="0" r="5080" b="0"/>
            <wp:docPr id="689" name="图片 51" descr="S2-15LA□□S2-20LA□□S2-30LA□□S2-50LA□□D2-05SA□□D2-10LA□□D2-15LA□□D2-20LA□□H2-20LA□□D2-30LA□□H2-30LA□□D2-50LA□□外形图（无制动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S2-15LA□□S2-20LA□□S2-30LA□□S2-50LA□□D2-05SA□□D2-10LA□□D2-15LA□□D2-20LA□□H2-20LA□□D2-30LA□□H2-30LA□□D2-50LA□□外形图（无制动）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9F6" w:rsidRDefault="001039F6" w:rsidP="001039F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34280" cy="2420620"/>
            <wp:effectExtent l="19050" t="0" r="0" b="0"/>
            <wp:docPr id="692" name="图片 52" descr="ST150外形（刹车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ST150外形（刹车器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28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9F6" w:rsidRDefault="001039F6" w:rsidP="001039F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693" name="图片 53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9F6" w:rsidRDefault="00D34D15" w:rsidP="001039F6">
      <w:pPr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tbl>
      <w:tblPr>
        <w:tblW w:w="92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779"/>
        <w:gridCol w:w="672"/>
        <w:gridCol w:w="690"/>
        <w:gridCol w:w="508"/>
        <w:gridCol w:w="508"/>
        <w:gridCol w:w="508"/>
        <w:gridCol w:w="508"/>
        <w:gridCol w:w="508"/>
        <w:gridCol w:w="508"/>
        <w:gridCol w:w="760"/>
        <w:gridCol w:w="761"/>
        <w:gridCol w:w="381"/>
        <w:gridCol w:w="382"/>
        <w:gridCol w:w="382"/>
        <w:gridCol w:w="382"/>
      </w:tblGrid>
      <w:tr w:rsidR="001039F6" w:rsidRPr="008B7E3F" w:rsidTr="000853E9">
        <w:trPr>
          <w:jc w:val="center"/>
        </w:trPr>
        <w:tc>
          <w:tcPr>
            <w:tcW w:w="1779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型</w:t>
            </w:r>
            <w:r w:rsidRPr="008B7E3F">
              <w:rPr>
                <w:rFonts w:hint="eastAsia"/>
                <w:sz w:val="18"/>
                <w:szCs w:val="18"/>
              </w:rPr>
              <w:t xml:space="preserve">    </w:t>
            </w:r>
            <w:r w:rsidRPr="008B7E3F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672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690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508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60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712ABD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61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381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1039F6" w:rsidRPr="008B7E3F" w:rsidRDefault="001039F6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18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21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93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42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14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813D98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 w:rsidR="00813D98"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23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45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17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66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38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27020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65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37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86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58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36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99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71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20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392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45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31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503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52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24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0853E9" w:rsidRPr="008B7E3F" w:rsidTr="000853E9">
        <w:trPr>
          <w:jc w:val="center"/>
        </w:trPr>
        <w:tc>
          <w:tcPr>
            <w:tcW w:w="17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180ST-M55015H</w:t>
            </w:r>
            <w:r w:rsidRPr="008B7E3F">
              <w:rPr>
                <w:rFonts w:asciiTheme="minorEastAsia" w:hAnsiTheme="minorEastAsia" w:hint="eastAsia"/>
                <w:sz w:val="18"/>
                <w:szCs w:val="18"/>
              </w:rPr>
              <w:t>□</w:t>
            </w:r>
            <w:r w:rsidRPr="008B7E3F">
              <w:rPr>
                <w:rFonts w:hint="eastAsia"/>
                <w:sz w:val="18"/>
                <w:szCs w:val="18"/>
              </w:rPr>
              <w:t>BB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63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535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84</w:t>
            </w:r>
          </w:p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8B7E3F"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456</w:t>
            </w:r>
            <w:r w:rsidRPr="008B7E3F"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0853E9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853E9" w:rsidRDefault="000853E9" w:rsidP="007A02C1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</w:tbl>
    <w:p w:rsidR="00492639" w:rsidRPr="006935AF" w:rsidRDefault="001039F6" w:rsidP="001039F6">
      <w:pPr>
        <w:ind w:firstLineChars="200" w:firstLine="360"/>
      </w:pPr>
      <w:r w:rsidRPr="005135F2">
        <w:rPr>
          <w:rFonts w:hint="eastAsia"/>
          <w:sz w:val="18"/>
          <w:szCs w:val="18"/>
        </w:rPr>
        <w:t>注：括号内的数值为带失电制动器的</w:t>
      </w:r>
      <w:r>
        <w:rPr>
          <w:rFonts w:hint="eastAsia"/>
          <w:sz w:val="18"/>
          <w:szCs w:val="18"/>
        </w:rPr>
        <w:t>电机</w:t>
      </w:r>
      <w:r w:rsidRPr="005135F2">
        <w:rPr>
          <w:rFonts w:hint="eastAsia"/>
          <w:sz w:val="18"/>
          <w:szCs w:val="18"/>
        </w:rPr>
        <w:t>长度。</w:t>
      </w:r>
    </w:p>
    <w:p w:rsidR="00C30D76" w:rsidRDefault="00C30D76">
      <w:pPr>
        <w:widowControl/>
        <w:jc w:val="left"/>
      </w:pPr>
      <w:r>
        <w:br w:type="page"/>
      </w:r>
    </w:p>
    <w:p w:rsidR="00814036" w:rsidRPr="00A05FB7" w:rsidRDefault="00D427B4" w:rsidP="00814036">
      <w:pPr>
        <w:widowControl/>
        <w:jc w:val="left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anchor distT="0" distB="0" distL="114300" distR="114300" simplePos="0" relativeHeight="252014592" behindDoc="0" locked="0" layoutInCell="1" allowOverlap="1">
            <wp:simplePos x="0" y="0"/>
            <wp:positionH relativeFrom="column">
              <wp:posOffset>-633096</wp:posOffset>
            </wp:positionH>
            <wp:positionV relativeFrom="paragraph">
              <wp:posOffset>-881380</wp:posOffset>
            </wp:positionV>
            <wp:extent cx="7578389" cy="581025"/>
            <wp:effectExtent l="19050" t="0" r="3511" b="0"/>
            <wp:wrapNone/>
            <wp:docPr id="704" name="图片 703" descr="右顶条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右顶条幅.jpg"/>
                    <pic:cNvPicPr/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78389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14036" w:rsidRPr="00A05FB7">
        <w:rPr>
          <w:rFonts w:ascii="楷体_GB2312" w:eastAsia="楷体_GB2312" w:hint="eastAsia"/>
        </w:rPr>
        <w:t>特点：</w:t>
      </w:r>
    </w:p>
    <w:tbl>
      <w:tblPr>
        <w:tblW w:w="0" w:type="auto"/>
        <w:jc w:val="center"/>
        <w:tblLook w:val="01E0"/>
      </w:tblPr>
      <w:tblGrid>
        <w:gridCol w:w="4098"/>
        <w:gridCol w:w="420"/>
        <w:gridCol w:w="5086"/>
      </w:tblGrid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功率型伺服电机</w:t>
            </w:r>
          </w:p>
        </w:tc>
        <w:tc>
          <w:tcPr>
            <w:tcW w:w="420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机座（mm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180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转矩（Nm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27～70</w:t>
            </w:r>
          </w:p>
        </w:tc>
        <w:tc>
          <w:tcPr>
            <w:tcW w:w="420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C12382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转速（rpm）：</w:t>
            </w:r>
            <w:r w:rsidRPr="00A05FB7">
              <w:rPr>
                <w:rFonts w:ascii="楷体_GB2312" w:eastAsia="楷体_GB2312" w:hAnsi="黑体" w:hint="eastAsia"/>
                <w:b/>
                <w:spacing w:val="-10"/>
                <w:sz w:val="18"/>
                <w:szCs w:val="18"/>
              </w:rPr>
              <w:t>1</w:t>
            </w:r>
            <w:r w:rsidR="00C12382">
              <w:rPr>
                <w:rFonts w:ascii="楷体_GB2312" w:eastAsia="楷体_GB2312" w:hAnsi="黑体" w:hint="eastAsia"/>
                <w:b/>
                <w:spacing w:val="-10"/>
                <w:sz w:val="18"/>
                <w:szCs w:val="18"/>
              </w:rPr>
              <w:t>8</w:t>
            </w:r>
            <w:r w:rsidRPr="00A05FB7">
              <w:rPr>
                <w:rFonts w:ascii="楷体_GB2312" w:eastAsia="楷体_GB2312" w:hAnsi="黑体" w:hint="eastAsia"/>
                <w:b/>
                <w:spacing w:val="-10"/>
                <w:sz w:val="18"/>
                <w:szCs w:val="18"/>
              </w:rPr>
              <w:t>00、2000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最高转速（rpm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2500</w:t>
            </w:r>
          </w:p>
        </w:tc>
        <w:tc>
          <w:tcPr>
            <w:tcW w:w="420" w:type="dxa"/>
            <w:vMerge w:val="restart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额定功率（Kw）：</w:t>
            </w:r>
            <w:r w:rsidRPr="00A05FB7">
              <w:rPr>
                <w:rFonts w:ascii="楷体_GB2312" w:eastAsia="楷体_GB2312" w:hAnsi="黑体" w:hint="eastAsia"/>
                <w:b/>
                <w:spacing w:val="-20"/>
                <w:sz w:val="18"/>
                <w:szCs w:val="18"/>
              </w:rPr>
              <w:t>5.5～11.7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工作制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S1</w:t>
            </w:r>
          </w:p>
        </w:tc>
        <w:tc>
          <w:tcPr>
            <w:tcW w:w="420" w:type="dxa"/>
            <w:vMerge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28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极对数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4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绝缘等级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F</w:t>
            </w:r>
          </w:p>
        </w:tc>
        <w:tc>
          <w:tcPr>
            <w:tcW w:w="420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防护等级：强迫风冷式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IP54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安装方式：法兰盘、卧式</w:t>
            </w:r>
          </w:p>
        </w:tc>
        <w:tc>
          <w:tcPr>
            <w:tcW w:w="420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适配驱动器工作电压（VAC）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380</w:t>
            </w:r>
          </w:p>
        </w:tc>
      </w:tr>
      <w:tr w:rsidR="00814036" w:rsidRPr="00A05FB7" w:rsidTr="002A3606">
        <w:trPr>
          <w:jc w:val="center"/>
        </w:trPr>
        <w:tc>
          <w:tcPr>
            <w:tcW w:w="4098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环境温度：</w:t>
            </w:r>
            <w:r w:rsidRPr="00A05FB7">
              <w:rPr>
                <w:rFonts w:ascii="楷体_GB2312" w:eastAsia="楷体_GB2312" w:hAnsi="黑体" w:hint="eastAsia"/>
                <w:b/>
                <w:sz w:val="18"/>
                <w:szCs w:val="18"/>
              </w:rPr>
              <w:t>0～55℃</w:t>
            </w:r>
          </w:p>
        </w:tc>
        <w:tc>
          <w:tcPr>
            <w:tcW w:w="420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</w:p>
        </w:tc>
        <w:tc>
          <w:tcPr>
            <w:tcW w:w="5086" w:type="dxa"/>
            <w:vAlign w:val="center"/>
          </w:tcPr>
          <w:p w:rsidR="00814036" w:rsidRPr="00A05FB7" w:rsidRDefault="00814036" w:rsidP="002A3606">
            <w:pPr>
              <w:spacing w:line="320" w:lineRule="exact"/>
              <w:rPr>
                <w:rFonts w:ascii="楷体_GB2312" w:eastAsia="楷体_GB2312" w:hAnsi="黑体"/>
                <w:sz w:val="18"/>
                <w:szCs w:val="18"/>
              </w:rPr>
            </w:pP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环境湿度：小于</w:t>
            </w:r>
            <w:r w:rsidRPr="00A33612">
              <w:rPr>
                <w:rFonts w:eastAsia="楷体_GB2312"/>
                <w:b/>
                <w:sz w:val="18"/>
                <w:szCs w:val="18"/>
              </w:rPr>
              <w:t>90%</w:t>
            </w:r>
            <w:r w:rsidRPr="00A05FB7">
              <w:rPr>
                <w:rFonts w:ascii="楷体_GB2312" w:eastAsia="楷体_GB2312" w:hAnsi="黑体" w:hint="eastAsia"/>
                <w:sz w:val="18"/>
                <w:szCs w:val="18"/>
              </w:rPr>
              <w:t>（无结露）</w:t>
            </w:r>
          </w:p>
        </w:tc>
      </w:tr>
    </w:tbl>
    <w:p w:rsidR="00814036" w:rsidRDefault="00814036" w:rsidP="00814036">
      <w:pPr>
        <w:rPr>
          <w:szCs w:val="21"/>
        </w:rPr>
      </w:pPr>
    </w:p>
    <w:p w:rsidR="00814036" w:rsidRDefault="00814036" w:rsidP="00814036">
      <w:pPr>
        <w:rPr>
          <w:szCs w:val="21"/>
        </w:rPr>
      </w:pPr>
      <w:r>
        <w:rPr>
          <w:rFonts w:hint="eastAsia"/>
          <w:szCs w:val="21"/>
        </w:rPr>
        <w:t>HB</w:t>
      </w:r>
      <w:r w:rsidRPr="00D93398">
        <w:rPr>
          <w:rFonts w:hint="eastAsia"/>
          <w:szCs w:val="21"/>
        </w:rPr>
        <w:t>B</w:t>
      </w:r>
      <w:r>
        <w:rPr>
          <w:rFonts w:hint="eastAsia"/>
          <w:szCs w:val="21"/>
        </w:rPr>
        <w:t>P</w:t>
      </w:r>
      <w:r w:rsidRPr="00D93398">
        <w:rPr>
          <w:rFonts w:hint="eastAsia"/>
          <w:szCs w:val="21"/>
        </w:rPr>
        <w:t>系列</w:t>
      </w:r>
      <w:r>
        <w:rPr>
          <w:rFonts w:hint="eastAsia"/>
          <w:szCs w:val="21"/>
        </w:rPr>
        <w:t>功率</w:t>
      </w:r>
      <w:r w:rsidRPr="00D93398">
        <w:rPr>
          <w:rFonts w:hint="eastAsia"/>
          <w:szCs w:val="21"/>
        </w:rPr>
        <w:t>伺服电机型号编号说明：</w:t>
      </w:r>
    </w:p>
    <w:p w:rsidR="008756AA" w:rsidRPr="00D93398" w:rsidRDefault="008756AA" w:rsidP="00814036">
      <w:pPr>
        <w:rPr>
          <w:szCs w:val="21"/>
        </w:rPr>
      </w:pPr>
    </w:p>
    <w:tbl>
      <w:tblPr>
        <w:tblW w:w="0" w:type="auto"/>
        <w:tblLook w:val="01E0"/>
      </w:tblPr>
      <w:tblGrid>
        <w:gridCol w:w="507"/>
        <w:gridCol w:w="507"/>
        <w:gridCol w:w="621"/>
        <w:gridCol w:w="602"/>
        <w:gridCol w:w="517"/>
        <w:gridCol w:w="528"/>
        <w:gridCol w:w="636"/>
        <w:gridCol w:w="530"/>
        <w:gridCol w:w="524"/>
        <w:gridCol w:w="524"/>
        <w:gridCol w:w="524"/>
        <w:gridCol w:w="524"/>
        <w:gridCol w:w="507"/>
        <w:gridCol w:w="507"/>
        <w:gridCol w:w="507"/>
      </w:tblGrid>
      <w:tr w:rsidR="00814036" w:rsidRPr="00C00F3F" w:rsidTr="002A3606"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  <w:tc>
          <w:tcPr>
            <w:tcW w:w="621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18</w:t>
            </w:r>
            <w:r w:rsidRPr="00C00F3F">
              <w:rPr>
                <w:rFonts w:hint="eastAsia"/>
                <w:b/>
                <w:szCs w:val="21"/>
                <w:u w:val="single"/>
              </w:rPr>
              <w:t>0</w:t>
            </w:r>
          </w:p>
        </w:tc>
        <w:tc>
          <w:tcPr>
            <w:tcW w:w="559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ST</w:t>
            </w:r>
            <w:r>
              <w:rPr>
                <w:rFonts w:hint="eastAsia"/>
                <w:b/>
                <w:szCs w:val="21"/>
                <w:u w:val="single"/>
              </w:rPr>
              <w:t>P</w:t>
            </w:r>
          </w:p>
        </w:tc>
        <w:tc>
          <w:tcPr>
            <w:tcW w:w="51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b/>
                <w:szCs w:val="21"/>
              </w:rPr>
              <w:t>–</w:t>
            </w:r>
          </w:p>
        </w:tc>
        <w:tc>
          <w:tcPr>
            <w:tcW w:w="528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M</w:t>
            </w:r>
          </w:p>
        </w:tc>
        <w:tc>
          <w:tcPr>
            <w:tcW w:w="636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270</w:t>
            </w:r>
          </w:p>
        </w:tc>
        <w:tc>
          <w:tcPr>
            <w:tcW w:w="530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20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H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F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 w:rsidRPr="00C00F3F">
              <w:rPr>
                <w:rFonts w:hint="eastAsia"/>
                <w:b/>
                <w:szCs w:val="21"/>
                <w:u w:val="single"/>
              </w:rPr>
              <w:t>B</w:t>
            </w: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P</w:t>
            </w:r>
          </w:p>
        </w:tc>
        <w:tc>
          <w:tcPr>
            <w:tcW w:w="507" w:type="dxa"/>
            <w:vAlign w:val="center"/>
          </w:tcPr>
          <w:p w:rsidR="00814036" w:rsidRPr="00C00F3F" w:rsidRDefault="00A33612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  <w:r>
              <w:rPr>
                <w:rFonts w:hint="eastAsia"/>
                <w:b/>
                <w:szCs w:val="21"/>
                <w:u w:val="single"/>
              </w:rPr>
              <w:t>/C</w:t>
            </w: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b/>
                <w:szCs w:val="21"/>
                <w:u w:val="single"/>
              </w:rPr>
            </w:pPr>
          </w:p>
        </w:tc>
      </w:tr>
      <w:tr w:rsidR="00814036" w:rsidRPr="00C00F3F" w:rsidTr="002A3606"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621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⑴</w:t>
            </w:r>
          </w:p>
        </w:tc>
        <w:tc>
          <w:tcPr>
            <w:tcW w:w="559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⑵</w:t>
            </w:r>
          </w:p>
        </w:tc>
        <w:tc>
          <w:tcPr>
            <w:tcW w:w="51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28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⑶</w:t>
            </w:r>
          </w:p>
        </w:tc>
        <w:tc>
          <w:tcPr>
            <w:tcW w:w="636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⑷</w:t>
            </w:r>
          </w:p>
        </w:tc>
        <w:tc>
          <w:tcPr>
            <w:tcW w:w="530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⑸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⑹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⑺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⑻</w:t>
            </w:r>
          </w:p>
        </w:tc>
        <w:tc>
          <w:tcPr>
            <w:tcW w:w="524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 w:rsidRPr="00C00F3F">
              <w:rPr>
                <w:rFonts w:hint="eastAsia"/>
                <w:szCs w:val="21"/>
              </w:rPr>
              <w:t>⑼</w:t>
            </w: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⑽</w:t>
            </w: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:rsidR="00814036" w:rsidRPr="00C00F3F" w:rsidRDefault="00814036" w:rsidP="002A3606">
            <w:pPr>
              <w:spacing w:line="280" w:lineRule="exact"/>
              <w:jc w:val="center"/>
              <w:rPr>
                <w:szCs w:val="21"/>
              </w:rPr>
            </w:pPr>
          </w:p>
        </w:tc>
      </w:tr>
    </w:tbl>
    <w:p w:rsidR="00814036" w:rsidRDefault="00814036" w:rsidP="00814036">
      <w:pPr>
        <w:spacing w:line="100" w:lineRule="exact"/>
        <w:rPr>
          <w:sz w:val="13"/>
          <w:szCs w:val="13"/>
        </w:rPr>
      </w:pPr>
    </w:p>
    <w:tbl>
      <w:tblPr>
        <w:tblW w:w="9781" w:type="dxa"/>
        <w:tblLayout w:type="fixed"/>
        <w:tblCellMar>
          <w:left w:w="0" w:type="dxa"/>
          <w:right w:w="0" w:type="dxa"/>
        </w:tblCellMar>
        <w:tblLook w:val="0000"/>
      </w:tblPr>
      <w:tblGrid>
        <w:gridCol w:w="3260"/>
        <w:gridCol w:w="3260"/>
        <w:gridCol w:w="3261"/>
      </w:tblGrid>
      <w:tr w:rsidR="00814036" w:rsidRPr="001C798E" w:rsidTr="002A3606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⑴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机座号</w:t>
            </w:r>
          </w:p>
        </w:tc>
        <w:tc>
          <w:tcPr>
            <w:tcW w:w="3260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 w:rsidRPr="001C798E">
              <w:rPr>
                <w:rFonts w:hint="eastAsia"/>
                <w:sz w:val="18"/>
                <w:szCs w:val="18"/>
              </w:rPr>
              <w:t>⑵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功率</w:t>
            </w:r>
            <w:proofErr w:type="gramStart"/>
            <w:r>
              <w:rPr>
                <w:rFonts w:hint="eastAsia"/>
                <w:sz w:val="18"/>
                <w:szCs w:val="18"/>
              </w:rPr>
              <w:t>型</w:t>
            </w:r>
            <w:r w:rsidRPr="002A3642">
              <w:rPr>
                <w:rFonts w:hint="eastAsia"/>
                <w:sz w:val="18"/>
                <w:szCs w:val="18"/>
              </w:rPr>
              <w:t>交流</w:t>
            </w:r>
            <w:proofErr w:type="gramEnd"/>
            <w:r w:rsidRPr="002A3642">
              <w:rPr>
                <w:rFonts w:hint="eastAsia"/>
                <w:sz w:val="18"/>
                <w:szCs w:val="18"/>
              </w:rPr>
              <w:t>永磁同步伺服电机</w:t>
            </w:r>
          </w:p>
        </w:tc>
        <w:tc>
          <w:tcPr>
            <w:tcW w:w="3261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⑶ </w:t>
            </w:r>
            <w:r w:rsidRPr="002A3642">
              <w:rPr>
                <w:rFonts w:hint="eastAsia"/>
                <w:sz w:val="18"/>
                <w:szCs w:val="18"/>
              </w:rPr>
              <w:t>反馈元件类型</w:t>
            </w:r>
          </w:p>
        </w:tc>
      </w:tr>
      <w:tr w:rsidR="00814036" w:rsidRPr="001C798E" w:rsidTr="002A3606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⑷ </w:t>
            </w:r>
            <w:r w:rsidRPr="002A3642">
              <w:rPr>
                <w:rFonts w:hint="eastAsia"/>
                <w:sz w:val="18"/>
                <w:szCs w:val="18"/>
              </w:rPr>
              <w:t>额定转矩：三位数×</w:t>
            </w:r>
            <w:r w:rsidRPr="002A3642">
              <w:rPr>
                <w:rFonts w:hint="eastAsia"/>
                <w:sz w:val="18"/>
                <w:szCs w:val="18"/>
              </w:rPr>
              <w:t>0.1Nm</w:t>
            </w:r>
          </w:p>
        </w:tc>
        <w:tc>
          <w:tcPr>
            <w:tcW w:w="3260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⑸ </w:t>
            </w:r>
            <w:r w:rsidRPr="002A3642">
              <w:rPr>
                <w:rFonts w:hint="eastAsia"/>
                <w:sz w:val="18"/>
                <w:szCs w:val="18"/>
              </w:rPr>
              <w:t>额定转速：</w:t>
            </w:r>
            <w:r w:rsidRPr="002A3642">
              <w:rPr>
                <w:rFonts w:hint="eastAsia"/>
                <w:sz w:val="18"/>
                <w:szCs w:val="18"/>
              </w:rPr>
              <w:t xml:space="preserve"> </w:t>
            </w:r>
            <w:r w:rsidRPr="002A3642">
              <w:rPr>
                <w:rFonts w:hint="eastAsia"/>
                <w:sz w:val="18"/>
                <w:szCs w:val="18"/>
              </w:rPr>
              <w:t>二位数×</w:t>
            </w:r>
            <w:r w:rsidRPr="002A3642">
              <w:rPr>
                <w:rFonts w:hint="eastAsia"/>
                <w:sz w:val="18"/>
                <w:szCs w:val="18"/>
              </w:rPr>
              <w:t>100rpm</w:t>
            </w:r>
          </w:p>
        </w:tc>
        <w:tc>
          <w:tcPr>
            <w:tcW w:w="3261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⑹ </w:t>
            </w:r>
            <w:r w:rsidRPr="002A3642">
              <w:rPr>
                <w:rFonts w:hint="eastAsia"/>
                <w:sz w:val="18"/>
                <w:szCs w:val="18"/>
              </w:rPr>
              <w:t>驱动器工作电压（</w:t>
            </w:r>
            <w:r w:rsidRPr="002A3642">
              <w:rPr>
                <w:rFonts w:hint="eastAsia"/>
                <w:sz w:val="18"/>
                <w:szCs w:val="18"/>
              </w:rPr>
              <w:t>VAC</w:t>
            </w:r>
            <w:r w:rsidRPr="002A3642">
              <w:rPr>
                <w:rFonts w:hint="eastAsia"/>
                <w:sz w:val="18"/>
                <w:szCs w:val="18"/>
              </w:rPr>
              <w:t>）：</w:t>
            </w:r>
            <w:r>
              <w:rPr>
                <w:rFonts w:hint="eastAsia"/>
                <w:sz w:val="18"/>
                <w:szCs w:val="18"/>
              </w:rPr>
              <w:t>380</w:t>
            </w:r>
          </w:p>
        </w:tc>
      </w:tr>
      <w:tr w:rsidR="00814036" w:rsidRPr="001C798E" w:rsidTr="002A3606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⑺ </w:t>
            </w:r>
            <w:r w:rsidRPr="002A3642">
              <w:rPr>
                <w:rFonts w:hint="eastAsia"/>
                <w:sz w:val="18"/>
                <w:szCs w:val="18"/>
              </w:rPr>
              <w:t>编码器</w:t>
            </w:r>
            <w:r>
              <w:rPr>
                <w:rFonts w:hint="eastAsia"/>
                <w:sz w:val="18"/>
                <w:szCs w:val="18"/>
              </w:rPr>
              <w:t>代码</w:t>
            </w:r>
          </w:p>
        </w:tc>
        <w:tc>
          <w:tcPr>
            <w:tcW w:w="3260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⑻ </w:t>
            </w:r>
            <w:r w:rsidRPr="002A3642">
              <w:rPr>
                <w:rFonts w:hint="eastAsia"/>
                <w:sz w:val="18"/>
                <w:szCs w:val="18"/>
              </w:rPr>
              <w:t>中惯量</w:t>
            </w:r>
          </w:p>
        </w:tc>
        <w:tc>
          <w:tcPr>
            <w:tcW w:w="3261" w:type="dxa"/>
            <w:vAlign w:val="center"/>
          </w:tcPr>
          <w:p w:rsidR="00814036" w:rsidRPr="001C798E" w:rsidRDefault="00814036" w:rsidP="002A3606">
            <w:pPr>
              <w:spacing w:line="240" w:lineRule="exact"/>
              <w:jc w:val="left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⑼ 具有最高转速特性</w:t>
            </w:r>
          </w:p>
        </w:tc>
      </w:tr>
      <w:tr w:rsidR="00814036" w:rsidRPr="001C798E" w:rsidTr="002A3606">
        <w:trPr>
          <w:cantSplit/>
          <w:trHeight w:val="227"/>
        </w:trPr>
        <w:tc>
          <w:tcPr>
            <w:tcW w:w="3260" w:type="dxa"/>
            <w:tcMar>
              <w:left w:w="0" w:type="dxa"/>
              <w:right w:w="0" w:type="dxa"/>
            </w:tcMar>
            <w:vAlign w:val="center"/>
          </w:tcPr>
          <w:p w:rsidR="00814036" w:rsidRDefault="00814036" w:rsidP="002A3606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⑽ 温度反馈元件代码</w:t>
            </w:r>
          </w:p>
        </w:tc>
        <w:tc>
          <w:tcPr>
            <w:tcW w:w="3260" w:type="dxa"/>
            <w:vAlign w:val="center"/>
          </w:tcPr>
          <w:p w:rsidR="00814036" w:rsidRDefault="00A33612" w:rsidP="002A3606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⑾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轴伸端</w:t>
            </w:r>
            <w:proofErr w:type="gramEnd"/>
            <w:r w:rsidRPr="00796188">
              <w:rPr>
                <w:rFonts w:hint="eastAsia"/>
                <w:sz w:val="18"/>
                <w:szCs w:val="18"/>
              </w:rPr>
              <w:t>键槽代码</w:t>
            </w:r>
            <w:r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Pr="00796188">
              <w:rPr>
                <w:rFonts w:hint="eastAsia"/>
                <w:sz w:val="18"/>
                <w:szCs w:val="18"/>
              </w:rPr>
              <w:t>无键无代码</w:t>
            </w:r>
            <w:proofErr w:type="gramEnd"/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261" w:type="dxa"/>
            <w:vAlign w:val="center"/>
          </w:tcPr>
          <w:p w:rsidR="00814036" w:rsidRDefault="00814036" w:rsidP="002A3606">
            <w:pPr>
              <w:spacing w:line="240" w:lineRule="exact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814036" w:rsidRDefault="00814036" w:rsidP="00814036"/>
    <w:p w:rsidR="00814036" w:rsidRDefault="00814036" w:rsidP="00814036"/>
    <w:p w:rsidR="00814036" w:rsidRDefault="00814036" w:rsidP="00814036">
      <w:r>
        <w:rPr>
          <w:rFonts w:hint="eastAsia"/>
        </w:rPr>
        <w:t>HBBP</w:t>
      </w:r>
      <w:r>
        <w:rPr>
          <w:rFonts w:hint="eastAsia"/>
        </w:rPr>
        <w:t>系列一览表</w:t>
      </w:r>
    </w:p>
    <w:tbl>
      <w:tblPr>
        <w:tblW w:w="855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2140"/>
        <w:gridCol w:w="1283"/>
        <w:gridCol w:w="1283"/>
        <w:gridCol w:w="1284"/>
        <w:gridCol w:w="1283"/>
        <w:gridCol w:w="1284"/>
      </w:tblGrid>
      <w:tr w:rsidR="00814036" w:rsidRPr="00472A7E" w:rsidTr="002A3606">
        <w:trPr>
          <w:cantSplit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电机型号</w:t>
            </w:r>
          </w:p>
        </w:tc>
        <w:tc>
          <w:tcPr>
            <w:tcW w:w="64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主要参数</w:t>
            </w:r>
          </w:p>
        </w:tc>
      </w:tr>
      <w:tr w:rsidR="00814036" w:rsidRPr="00472A7E" w:rsidTr="002A3606">
        <w:trPr>
          <w:cantSplit/>
          <w:jc w:val="center"/>
        </w:trPr>
        <w:tc>
          <w:tcPr>
            <w:tcW w:w="2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矩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转速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最高转速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电流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814036" w:rsidRPr="00C00F3F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C00F3F">
              <w:rPr>
                <w:rFonts w:hint="eastAsia"/>
                <w:sz w:val="18"/>
                <w:szCs w:val="18"/>
              </w:rPr>
              <w:t>额定功率</w:t>
            </w:r>
          </w:p>
        </w:tc>
      </w:tr>
      <w:tr w:rsidR="00814036" w:rsidRPr="00FB0478" w:rsidTr="002A3606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27020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</w:t>
            </w:r>
            <w:r w:rsidRPr="0066174D">
              <w:rPr>
                <w:rFonts w:hint="eastAsia"/>
                <w:sz w:val="18"/>
                <w:szCs w:val="18"/>
              </w:rPr>
              <w:t>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0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00</w:t>
            </w:r>
            <w:r w:rsidRPr="0066174D">
              <w:rPr>
                <w:rFonts w:hint="eastAsia"/>
                <w:sz w:val="18"/>
                <w:szCs w:val="18"/>
              </w:rPr>
              <w:t xml:space="preserve">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66174D">
              <w:rPr>
                <w:rFonts w:hint="eastAsia"/>
                <w:sz w:val="18"/>
                <w:szCs w:val="18"/>
              </w:rPr>
              <w:t>.5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.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814036" w:rsidRPr="00FB0478" w:rsidTr="002A3606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36</w:t>
            </w:r>
            <w:r w:rsidRPr="0066174D">
              <w:rPr>
                <w:sz w:val="18"/>
                <w:szCs w:val="18"/>
              </w:rPr>
              <w:t>020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6</w:t>
            </w:r>
            <w:r w:rsidRPr="0066174D">
              <w:rPr>
                <w:rFonts w:hint="eastAsia"/>
                <w:sz w:val="18"/>
                <w:szCs w:val="18"/>
              </w:rPr>
              <w:t>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20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66174D">
              <w:rPr>
                <w:rFonts w:hint="eastAsia"/>
                <w:sz w:val="18"/>
                <w:szCs w:val="18"/>
              </w:rPr>
              <w:t>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.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814036" w:rsidRPr="00FB0478" w:rsidTr="002A3606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45018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</w:t>
            </w:r>
            <w:r w:rsidRPr="0066174D">
              <w:rPr>
                <w:rFonts w:hint="eastAsia"/>
                <w:sz w:val="18"/>
                <w:szCs w:val="18"/>
              </w:rPr>
              <w:t>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66174D">
              <w:rPr>
                <w:rFonts w:hint="eastAsia"/>
                <w:sz w:val="18"/>
                <w:szCs w:val="18"/>
              </w:rPr>
              <w:t xml:space="preserve">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.5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814036" w:rsidRPr="00FB0478" w:rsidTr="002A3606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55018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5</w:t>
            </w:r>
            <w:r w:rsidRPr="0066174D">
              <w:rPr>
                <w:rFonts w:hint="eastAsia"/>
                <w:sz w:val="18"/>
                <w:szCs w:val="18"/>
              </w:rPr>
              <w:t>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</w:t>
            </w:r>
            <w:r w:rsidRPr="0066174D"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66174D">
              <w:rPr>
                <w:rFonts w:hint="eastAsia"/>
                <w:sz w:val="18"/>
                <w:szCs w:val="18"/>
              </w:rPr>
              <w:t xml:space="preserve">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  <w:tr w:rsidR="00814036" w:rsidRPr="00FB0478" w:rsidTr="002A3606">
        <w:trPr>
          <w:cantSplit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70016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0</w:t>
            </w:r>
            <w:r w:rsidRPr="0066174D">
              <w:rPr>
                <w:rFonts w:hint="eastAsia"/>
                <w:sz w:val="18"/>
                <w:szCs w:val="18"/>
              </w:rPr>
              <w:t>.0 N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C12382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="00C12382">
              <w:rPr>
                <w:rFonts w:hint="eastAsia"/>
                <w:sz w:val="18"/>
                <w:szCs w:val="18"/>
              </w:rPr>
              <w:t>8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Pr="0066174D">
              <w:rPr>
                <w:rFonts w:hint="eastAsia"/>
                <w:sz w:val="18"/>
                <w:szCs w:val="18"/>
              </w:rPr>
              <w:t>00 rp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2A3606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8</w:t>
            </w:r>
            <w:r w:rsidRPr="0066174D">
              <w:rPr>
                <w:rFonts w:hint="eastAsia"/>
                <w:sz w:val="18"/>
                <w:szCs w:val="18"/>
              </w:rPr>
              <w:t>.0 A</w:t>
            </w:r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036" w:rsidRPr="0066174D" w:rsidRDefault="00814036" w:rsidP="00C12382">
            <w:pPr>
              <w:spacing w:line="2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="00C12382"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.</w:t>
            </w:r>
            <w:r w:rsidR="00C12382">
              <w:rPr>
                <w:rFonts w:hint="eastAsia"/>
                <w:sz w:val="18"/>
                <w:szCs w:val="18"/>
              </w:rPr>
              <w:t>2</w:t>
            </w:r>
            <w:r w:rsidRPr="0066174D">
              <w:rPr>
                <w:rFonts w:hint="eastAsia"/>
                <w:sz w:val="18"/>
                <w:szCs w:val="18"/>
              </w:rPr>
              <w:t xml:space="preserve"> Kw</w:t>
            </w:r>
          </w:p>
        </w:tc>
      </w:tr>
    </w:tbl>
    <w:p w:rsidR="00814036" w:rsidRDefault="00814036" w:rsidP="00814036">
      <w:pPr>
        <w:ind w:firstLineChars="400" w:firstLine="720"/>
        <w:rPr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814036" w:rsidRDefault="00814036" w:rsidP="00814036">
      <w:pPr>
        <w:ind w:firstLineChars="400" w:firstLine="720"/>
        <w:rPr>
          <w:sz w:val="18"/>
          <w:szCs w:val="18"/>
        </w:rPr>
      </w:pPr>
      <w:r>
        <w:rPr>
          <w:rFonts w:hint="eastAsia"/>
          <w:sz w:val="18"/>
          <w:szCs w:val="18"/>
        </w:rPr>
        <w:t>△：温度反馈元件代码。</w:t>
      </w:r>
      <w:r>
        <w:rPr>
          <w:rFonts w:hint="eastAsia"/>
          <w:sz w:val="18"/>
          <w:szCs w:val="18"/>
        </w:rPr>
        <w:t>P</w:t>
      </w:r>
      <w:r>
        <w:rPr>
          <w:rFonts w:hint="eastAsia"/>
          <w:sz w:val="18"/>
          <w:szCs w:val="18"/>
        </w:rPr>
        <w:t>：</w:t>
      </w:r>
      <w:r>
        <w:rPr>
          <w:rFonts w:hint="eastAsia"/>
          <w:sz w:val="18"/>
          <w:szCs w:val="18"/>
        </w:rPr>
        <w:t>PTC130  K</w:t>
      </w:r>
      <w:r>
        <w:rPr>
          <w:rFonts w:hint="eastAsia"/>
          <w:sz w:val="18"/>
          <w:szCs w:val="18"/>
        </w:rPr>
        <w:t>：</w:t>
      </w:r>
      <w:r>
        <w:rPr>
          <w:rFonts w:hint="eastAsia"/>
          <w:sz w:val="18"/>
          <w:szCs w:val="18"/>
        </w:rPr>
        <w:t>KTY84</w:t>
      </w:r>
    </w:p>
    <w:p w:rsidR="00B82272" w:rsidRDefault="00B82272">
      <w:pPr>
        <w:widowControl/>
        <w:jc w:val="left"/>
      </w:pPr>
    </w:p>
    <w:p w:rsidR="00A33612" w:rsidRDefault="00A33612">
      <w:r>
        <w:br w:type="page"/>
      </w:r>
    </w:p>
    <w:tbl>
      <w:tblPr>
        <w:tblW w:w="9751" w:type="dxa"/>
        <w:jc w:val="center"/>
        <w:tblLayout w:type="fixed"/>
        <w:tblLook w:val="0000"/>
      </w:tblPr>
      <w:tblGrid>
        <w:gridCol w:w="337"/>
        <w:gridCol w:w="1448"/>
        <w:gridCol w:w="2656"/>
        <w:gridCol w:w="2654"/>
        <w:gridCol w:w="2656"/>
      </w:tblGrid>
      <w:tr w:rsidR="00B82272" w:rsidRPr="00197288" w:rsidTr="008756AA">
        <w:trPr>
          <w:cantSplit/>
          <w:trHeight w:hRule="exact" w:val="340"/>
          <w:jc w:val="center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197288" w:rsidRDefault="00D427B4" w:rsidP="008756AA">
            <w:pPr>
              <w:spacing w:line="280" w:lineRule="exact"/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lastRenderedPageBreak/>
              <w:drawing>
                <wp:anchor distT="0" distB="0" distL="114300" distR="114300" simplePos="0" relativeHeight="252015616" behindDoc="0" locked="0" layoutInCell="1" allowOverlap="1">
                  <wp:simplePos x="0" y="0"/>
                  <wp:positionH relativeFrom="column">
                    <wp:posOffset>-669925</wp:posOffset>
                  </wp:positionH>
                  <wp:positionV relativeFrom="paragraph">
                    <wp:posOffset>-914400</wp:posOffset>
                  </wp:positionV>
                  <wp:extent cx="7577455" cy="586105"/>
                  <wp:effectExtent l="19050" t="0" r="4445" b="0"/>
                  <wp:wrapNone/>
                  <wp:docPr id="707" name="图片 706" descr="左顶条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左顶条幅.jpg"/>
                          <pic:cNvPicPr/>
                        </pic:nvPicPr>
                        <pic:blipFill>
                          <a:blip r:embed="rId7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77455" cy="586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414" w:type="dxa"/>
            <w:gridSpan w:val="4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B82272" w:rsidRPr="00197288" w:rsidRDefault="00B82272" w:rsidP="008756AA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</w:p>
        </w:tc>
      </w:tr>
      <w:tr w:rsidR="00B82272" w:rsidTr="008756AA">
        <w:trPr>
          <w:cantSplit/>
          <w:trHeight w:val="454"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spacing w:line="240" w:lineRule="exact"/>
              <w:jc w:val="center"/>
              <w:rPr>
                <w:b/>
                <w:szCs w:val="21"/>
              </w:rPr>
            </w:pPr>
            <w:r w:rsidRPr="006B301A">
              <w:rPr>
                <w:rFonts w:hint="eastAsia"/>
                <w:b/>
                <w:szCs w:val="21"/>
              </w:rPr>
              <w:t>180STP-M27020H</w:t>
            </w:r>
            <w:r w:rsidRPr="006B301A">
              <w:rPr>
                <w:rFonts w:hint="eastAsia"/>
                <w:b/>
                <w:szCs w:val="21"/>
              </w:rPr>
              <w:t>□</w:t>
            </w:r>
            <w:r w:rsidRPr="006B301A">
              <w:rPr>
                <w:rFonts w:hint="eastAsia"/>
                <w:b/>
                <w:szCs w:val="21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spacing w:line="240" w:lineRule="exact"/>
              <w:jc w:val="center"/>
              <w:rPr>
                <w:b/>
                <w:szCs w:val="21"/>
              </w:rPr>
            </w:pPr>
            <w:r w:rsidRPr="00CD28EF">
              <w:rPr>
                <w:rFonts w:hint="eastAsia"/>
                <w:b/>
                <w:szCs w:val="21"/>
              </w:rPr>
              <w:t>180STP-M36020H</w:t>
            </w:r>
            <w:r w:rsidRPr="00CD28EF">
              <w:rPr>
                <w:rFonts w:hint="eastAsia"/>
                <w:b/>
                <w:szCs w:val="21"/>
              </w:rPr>
              <w:t>□</w:t>
            </w:r>
            <w:r w:rsidRPr="00CD28EF">
              <w:rPr>
                <w:rFonts w:hint="eastAsia"/>
                <w:b/>
                <w:szCs w:val="21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spacing w:line="240" w:lineRule="exact"/>
              <w:jc w:val="center"/>
              <w:rPr>
                <w:b/>
                <w:szCs w:val="21"/>
              </w:rPr>
            </w:pPr>
            <w:r w:rsidRPr="00CD28EF">
              <w:rPr>
                <w:rFonts w:hint="eastAsia"/>
                <w:b/>
                <w:szCs w:val="21"/>
              </w:rPr>
              <w:t>180STP-M45018H</w:t>
            </w:r>
            <w:r w:rsidRPr="00CD28EF">
              <w:rPr>
                <w:rFonts w:hint="eastAsia"/>
                <w:b/>
                <w:szCs w:val="21"/>
              </w:rPr>
              <w:t>□</w:t>
            </w:r>
            <w:r w:rsidRPr="00CD28EF">
              <w:rPr>
                <w:rFonts w:hint="eastAsia"/>
                <w:b/>
                <w:szCs w:val="21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82272" w:rsidRDefault="00B82272" w:rsidP="008756AA"/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B82272" w:rsidRDefault="00B82272" w:rsidP="008756AA">
            <w:r>
              <w:rPr>
                <w:rFonts w:ascii="宋体" w:hAnsi="宋体" w:hint="eastAsia"/>
                <w:sz w:val="18"/>
              </w:rPr>
              <w:t xml:space="preserve"> 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44030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44030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 w:rsidRPr="0044030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44030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</w:t>
            </w:r>
            <w:r w:rsidRPr="000A61FD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6</w:t>
            </w:r>
            <w:r w:rsidRPr="009008D6">
              <w:rPr>
                <w:rFonts w:hint="eastAsia"/>
                <w:sz w:val="18"/>
                <w:szCs w:val="18"/>
              </w:rPr>
              <w:t>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.0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0A61FD">
              <w:rPr>
                <w:sz w:val="18"/>
                <w:szCs w:val="18"/>
              </w:rPr>
              <w:t>00 rp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20</w:t>
            </w:r>
            <w:r w:rsidRPr="009008D6">
              <w:rPr>
                <w:sz w:val="18"/>
                <w:szCs w:val="18"/>
              </w:rPr>
              <w:t>00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  <w:r w:rsidRPr="000A61FD">
              <w:rPr>
                <w:sz w:val="18"/>
                <w:szCs w:val="18"/>
              </w:rPr>
              <w:t>00 rpm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00</w:t>
            </w:r>
            <w:r w:rsidRPr="000A61FD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00</w:t>
            </w:r>
            <w:r w:rsidRPr="009008D6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  <w:r w:rsidRPr="000A61FD">
              <w:rPr>
                <w:sz w:val="18"/>
                <w:szCs w:val="18"/>
              </w:rPr>
              <w:t>00 rpm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  <w:r w:rsidRPr="000A61FD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0A61FD">
              <w:rPr>
                <w:sz w:val="18"/>
                <w:szCs w:val="18"/>
              </w:rPr>
              <w:t xml:space="preserve"> A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 w:rsidRPr="009008D6">
              <w:rPr>
                <w:sz w:val="18"/>
                <w:szCs w:val="18"/>
              </w:rPr>
              <w:t>.0 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.5</w:t>
            </w:r>
            <w:r w:rsidRPr="000A61FD">
              <w:rPr>
                <w:sz w:val="18"/>
                <w:szCs w:val="18"/>
              </w:rPr>
              <w:t xml:space="preserve"> A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B537BA" w:rsidRDefault="00B82272" w:rsidP="008756A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 xml:space="preserve">5.361 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B537BA" w:rsidRPr="00B537BA" w:rsidRDefault="00B537BA" w:rsidP="00B537B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>5.</w:t>
            </w:r>
            <w:r w:rsidR="00A05FB7">
              <w:rPr>
                <w:rFonts w:hint="eastAsia"/>
                <w:color w:val="000000" w:themeColor="text1"/>
                <w:sz w:val="18"/>
                <w:szCs w:val="18"/>
              </w:rPr>
              <w:t>961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82272" w:rsidRPr="00B537BA" w:rsidRDefault="00B82272" w:rsidP="008756A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 xml:space="preserve">6.840 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  <w:p w:rsidR="00B537BA" w:rsidRPr="00B537BA" w:rsidRDefault="00B537BA" w:rsidP="00B537B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>7.</w:t>
            </w:r>
            <w:r w:rsidR="00A05FB7">
              <w:rPr>
                <w:rFonts w:hint="eastAsia"/>
                <w:color w:val="000000" w:themeColor="text1"/>
                <w:sz w:val="18"/>
                <w:szCs w:val="18"/>
              </w:rPr>
              <w:t>44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</w:tcPr>
          <w:p w:rsidR="00B537BA" w:rsidRPr="00B537BA" w:rsidRDefault="00B82272" w:rsidP="008756A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 xml:space="preserve">7.970 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</w:p>
          <w:p w:rsidR="00B82272" w:rsidRPr="00B537BA" w:rsidRDefault="00B537BA" w:rsidP="00B537B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vertAlign w:val="superscript"/>
              </w:rPr>
            </w:pP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B537BA">
              <w:rPr>
                <w:rFonts w:hint="eastAsia"/>
                <w:color w:val="000000" w:themeColor="text1"/>
                <w:sz w:val="18"/>
                <w:szCs w:val="18"/>
              </w:rPr>
              <w:t>8.</w:t>
            </w:r>
            <w:r w:rsidR="00A05FB7">
              <w:rPr>
                <w:rFonts w:hint="eastAsia"/>
                <w:color w:val="000000" w:themeColor="text1"/>
                <w:sz w:val="18"/>
                <w:szCs w:val="18"/>
              </w:rPr>
              <w:t>57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="00B82272"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1</w:t>
            </w:r>
            <w:r w:rsidRPr="009008D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347</w:t>
            </w:r>
            <w:r w:rsidRPr="009008D6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C15886" w:rsidRDefault="00B82272" w:rsidP="008756AA">
            <w:pPr>
              <w:jc w:val="center"/>
              <w:rPr>
                <w:sz w:val="18"/>
                <w:szCs w:val="18"/>
              </w:rPr>
            </w:pPr>
            <w:r w:rsidRPr="00C15886">
              <w:rPr>
                <w:rFonts w:hint="eastAsia"/>
                <w:sz w:val="18"/>
                <w:szCs w:val="18"/>
              </w:rPr>
              <w:t>1.317 ms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F0B7E" w:rsidRDefault="00B82272" w:rsidP="008756AA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1.206</w:t>
            </w:r>
            <w:r w:rsidRPr="000F0B7E">
              <w:rPr>
                <w:rFonts w:hint="eastAsia"/>
                <w:color w:val="000000" w:themeColor="text1"/>
                <w:sz w:val="18"/>
                <w:szCs w:val="18"/>
              </w:rPr>
              <w:t xml:space="preserve"> ms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C12382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.</w:t>
            </w:r>
            <w:r w:rsidR="00C12382">
              <w:rPr>
                <w:rFonts w:hint="eastAsia"/>
                <w:sz w:val="18"/>
                <w:szCs w:val="18"/>
              </w:rPr>
              <w:t>0</w:t>
            </w:r>
            <w:r w:rsidRPr="000A61FD">
              <w:rPr>
                <w:sz w:val="18"/>
                <w:szCs w:val="18"/>
              </w:rPr>
              <w:t>A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 w:rsidR="00C12382">
              <w:rPr>
                <w:rFonts w:hint="eastAsia"/>
                <w:sz w:val="18"/>
                <w:szCs w:val="18"/>
              </w:rPr>
              <w:t>2</w:t>
            </w:r>
            <w:r w:rsidRPr="009008D6">
              <w:rPr>
                <w:rFonts w:hint="eastAsia"/>
                <w:sz w:val="18"/>
                <w:szCs w:val="18"/>
              </w:rPr>
              <w:t>.0</w:t>
            </w:r>
            <w:r w:rsidRPr="009008D6">
              <w:rPr>
                <w:sz w:val="18"/>
                <w:szCs w:val="18"/>
              </w:rPr>
              <w:t>A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F9012F" w:rsidRDefault="00B82272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 w:rsidR="00C12382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.</w:t>
            </w:r>
            <w:r w:rsidR="00C12382">
              <w:rPr>
                <w:rFonts w:hint="eastAsia"/>
                <w:sz w:val="18"/>
                <w:szCs w:val="18"/>
              </w:rPr>
              <w:t>0</w:t>
            </w:r>
            <w:r w:rsidRPr="00F9012F">
              <w:rPr>
                <w:rFonts w:hint="eastAsia"/>
                <w:sz w:val="18"/>
                <w:szCs w:val="18"/>
              </w:rPr>
              <w:t xml:space="preserve"> </w:t>
            </w:r>
            <w:r w:rsidRPr="00F9012F">
              <w:rPr>
                <w:sz w:val="18"/>
                <w:szCs w:val="18"/>
              </w:rPr>
              <w:t>A</w:t>
            </w:r>
          </w:p>
        </w:tc>
      </w:tr>
      <w:tr w:rsidR="00B82272" w:rsidTr="008756AA">
        <w:trPr>
          <w:cantSplit/>
          <w:jc w:val="center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8756AA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1.0</w:t>
            </w:r>
            <w:r w:rsidRPr="000A61FD">
              <w:rPr>
                <w:sz w:val="18"/>
                <w:szCs w:val="18"/>
              </w:rPr>
              <w:t>Nm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9008D6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8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2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F9012F" w:rsidRDefault="00B82272" w:rsidP="008756A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5.0</w:t>
            </w:r>
            <w:r w:rsidRPr="00F9012F">
              <w:rPr>
                <w:sz w:val="18"/>
                <w:szCs w:val="18"/>
              </w:rPr>
              <w:t xml:space="preserve"> Nm</w:t>
            </w:r>
          </w:p>
        </w:tc>
      </w:tr>
    </w:tbl>
    <w:p w:rsidR="00B82272" w:rsidRDefault="00B82272" w:rsidP="00B82272">
      <w:pPr>
        <w:widowControl/>
        <w:jc w:val="center"/>
        <w:rPr>
          <w:noProof/>
        </w:rPr>
      </w:pPr>
    </w:p>
    <w:tbl>
      <w:tblPr>
        <w:tblpPr w:leftFromText="180" w:rightFromText="180" w:vertAnchor="text" w:horzAnchor="margin" w:tblpY="98"/>
        <w:tblW w:w="9751" w:type="dxa"/>
        <w:tblLayout w:type="fixed"/>
        <w:tblLook w:val="0000"/>
      </w:tblPr>
      <w:tblGrid>
        <w:gridCol w:w="337"/>
        <w:gridCol w:w="1448"/>
        <w:gridCol w:w="3983"/>
        <w:gridCol w:w="3983"/>
      </w:tblGrid>
      <w:tr w:rsidR="00B82272" w:rsidRPr="00197288" w:rsidTr="00B82272">
        <w:trPr>
          <w:cantSplit/>
          <w:trHeight w:hRule="exact" w:val="340"/>
        </w:trPr>
        <w:tc>
          <w:tcPr>
            <w:tcW w:w="337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197288" w:rsidRDefault="00B82272" w:rsidP="00B82272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9414" w:type="dxa"/>
            <w:gridSpan w:val="3"/>
            <w:tcBorders>
              <w:bottom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B82272" w:rsidRPr="00197288" w:rsidRDefault="00B82272" w:rsidP="00B82272">
            <w:pPr>
              <w:spacing w:line="280" w:lineRule="exact"/>
              <w:rPr>
                <w:sz w:val="24"/>
              </w:rPr>
            </w:pPr>
            <w:r w:rsidRPr="00197288">
              <w:rPr>
                <w:rFonts w:hint="eastAsia"/>
                <w:sz w:val="24"/>
              </w:rPr>
              <w:t>●</w:t>
            </w:r>
            <w:r w:rsidRPr="00197288">
              <w:rPr>
                <w:sz w:val="24"/>
              </w:rPr>
              <w:t xml:space="preserve"> 1</w:t>
            </w:r>
            <w:r>
              <w:rPr>
                <w:rFonts w:hint="eastAsia"/>
                <w:sz w:val="24"/>
              </w:rPr>
              <w:t>8</w:t>
            </w:r>
            <w:r w:rsidRPr="00197288">
              <w:rPr>
                <w:sz w:val="24"/>
              </w:rPr>
              <w:t>0</w:t>
            </w:r>
            <w:r w:rsidRPr="00197288">
              <w:rPr>
                <w:rFonts w:hint="eastAsia"/>
                <w:sz w:val="24"/>
              </w:rPr>
              <w:t>机座</w:t>
            </w:r>
          </w:p>
        </w:tc>
      </w:tr>
      <w:tr w:rsidR="00B82272" w:rsidTr="00B82272">
        <w:trPr>
          <w:cantSplit/>
          <w:trHeight w:val="454"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电机型号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spacing w:line="240" w:lineRule="exact"/>
              <w:jc w:val="center"/>
              <w:rPr>
                <w:b/>
                <w:szCs w:val="21"/>
              </w:rPr>
            </w:pPr>
            <w:r w:rsidRPr="004D7DF7">
              <w:rPr>
                <w:rFonts w:hint="eastAsia"/>
                <w:b/>
                <w:szCs w:val="21"/>
              </w:rPr>
              <w:t>180STP-M55018H</w:t>
            </w:r>
            <w:r w:rsidRPr="004D7DF7">
              <w:rPr>
                <w:rFonts w:hint="eastAsia"/>
                <w:b/>
                <w:szCs w:val="21"/>
              </w:rPr>
              <w:t>□</w:t>
            </w:r>
            <w:r w:rsidRPr="004D7DF7">
              <w:rPr>
                <w:rFonts w:hint="eastAsia"/>
                <w:b/>
                <w:szCs w:val="21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spacing w:line="240" w:lineRule="exact"/>
              <w:jc w:val="center"/>
              <w:rPr>
                <w:b/>
                <w:szCs w:val="21"/>
              </w:rPr>
            </w:pPr>
            <w:r w:rsidRPr="004D7DF7">
              <w:rPr>
                <w:rFonts w:hint="eastAsia"/>
                <w:b/>
                <w:szCs w:val="21"/>
              </w:rPr>
              <w:t>180STP-M70016H</w:t>
            </w:r>
            <w:r w:rsidRPr="004D7DF7">
              <w:rPr>
                <w:rFonts w:hint="eastAsia"/>
                <w:b/>
                <w:szCs w:val="21"/>
              </w:rPr>
              <w:t>□</w:t>
            </w:r>
            <w:r w:rsidRPr="004D7DF7">
              <w:rPr>
                <w:rFonts w:hint="eastAsia"/>
                <w:b/>
                <w:szCs w:val="21"/>
              </w:rPr>
              <w:t>BB</w:t>
            </w:r>
            <w:r>
              <w:rPr>
                <w:rFonts w:hint="eastAsia"/>
                <w:sz w:val="18"/>
                <w:szCs w:val="18"/>
              </w:rPr>
              <w:t>△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82272" w:rsidRDefault="00B82272" w:rsidP="00B82272"/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</w:tcPr>
          <w:p w:rsidR="00B82272" w:rsidRDefault="00B82272" w:rsidP="00B82272">
            <w:r>
              <w:rPr>
                <w:rFonts w:ascii="宋体" w:hAnsi="宋体" w:hint="eastAsia"/>
                <w:sz w:val="18"/>
              </w:rPr>
              <w:t xml:space="preserve"> 功</w:t>
            </w:r>
            <w:r>
              <w:rPr>
                <w:rFonts w:ascii="宋体" w:hAnsi="宋体"/>
                <w:sz w:val="18"/>
              </w:rPr>
              <w:t xml:space="preserve">   </w:t>
            </w:r>
            <w:r>
              <w:rPr>
                <w:rFonts w:ascii="宋体" w:hAnsi="宋体" w:hint="eastAsia"/>
                <w:sz w:val="18"/>
              </w:rPr>
              <w:t>率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440306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.0</w:t>
            </w:r>
            <w:r w:rsidRPr="00440306">
              <w:rPr>
                <w:sz w:val="18"/>
                <w:szCs w:val="18"/>
              </w:rPr>
              <w:t xml:space="preserve"> Kw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440306" w:rsidRDefault="00020F61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.7</w:t>
            </w:r>
            <w:r w:rsidR="00B82272" w:rsidRPr="00440306">
              <w:rPr>
                <w:sz w:val="18"/>
                <w:szCs w:val="18"/>
              </w:rPr>
              <w:t xml:space="preserve"> Kw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矩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5</w:t>
            </w:r>
            <w:r w:rsidRPr="000A61FD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</w:t>
            </w:r>
            <w:r w:rsidRPr="000A61FD">
              <w:rPr>
                <w:sz w:val="18"/>
                <w:szCs w:val="18"/>
              </w:rPr>
              <w:t xml:space="preserve"> Nm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0</w:t>
            </w:r>
            <w:r w:rsidRPr="009008D6">
              <w:rPr>
                <w:rFonts w:hint="eastAsia"/>
                <w:sz w:val="18"/>
                <w:szCs w:val="18"/>
              </w:rPr>
              <w:t>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转速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  <w:r w:rsidRPr="000A61FD">
              <w:rPr>
                <w:sz w:val="18"/>
                <w:szCs w:val="18"/>
              </w:rPr>
              <w:t>00 rpm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020F61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00</w:t>
            </w:r>
            <w:r w:rsidR="00B82272" w:rsidRPr="009008D6">
              <w:rPr>
                <w:sz w:val="18"/>
                <w:szCs w:val="18"/>
              </w:rPr>
              <w:t xml:space="preserve"> rpm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高转速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00</w:t>
            </w:r>
            <w:r w:rsidRPr="000A61FD">
              <w:rPr>
                <w:sz w:val="18"/>
                <w:szCs w:val="18"/>
              </w:rPr>
              <w:t xml:space="preserve"> rpm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00</w:t>
            </w:r>
            <w:r w:rsidRPr="009008D6">
              <w:rPr>
                <w:sz w:val="18"/>
                <w:szCs w:val="18"/>
              </w:rPr>
              <w:t xml:space="preserve"> rpm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额定电流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.0</w:t>
            </w:r>
            <w:r w:rsidRPr="000A61FD">
              <w:rPr>
                <w:sz w:val="18"/>
                <w:szCs w:val="18"/>
              </w:rPr>
              <w:t xml:space="preserve"> A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8</w:t>
            </w:r>
            <w:r w:rsidRPr="009008D6">
              <w:rPr>
                <w:sz w:val="18"/>
                <w:szCs w:val="18"/>
              </w:rPr>
              <w:t>.0 A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转子惯量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Default="00B82272" w:rsidP="00B82272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9.94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A05FB7" w:rsidRPr="00CD28EF" w:rsidRDefault="00A05FB7" w:rsidP="00B82272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.546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82272" w:rsidRDefault="00B82272" w:rsidP="00B82272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>
              <w:rPr>
                <w:rFonts w:hint="eastAsia"/>
                <w:sz w:val="18"/>
                <w:szCs w:val="18"/>
              </w:rPr>
              <w:t xml:space="preserve">11.896 </w:t>
            </w:r>
            <w:r w:rsidRPr="00002A87">
              <w:rPr>
                <w:sz w:val="18"/>
                <w:szCs w:val="18"/>
              </w:rPr>
              <w:t>Kgm</w:t>
            </w:r>
            <w:r w:rsidRPr="00002A87">
              <w:rPr>
                <w:sz w:val="18"/>
                <w:szCs w:val="18"/>
                <w:vertAlign w:val="superscript"/>
              </w:rPr>
              <w:t>2</w:t>
            </w:r>
            <w:r w:rsidRPr="00002A87">
              <w:rPr>
                <w:rFonts w:asciiTheme="minorEastAsia" w:hAnsiTheme="minorEastAsia"/>
                <w:sz w:val="18"/>
                <w:szCs w:val="18"/>
              </w:rPr>
              <w:t>×</w:t>
            </w:r>
            <w:r w:rsidRPr="00002A87">
              <w:rPr>
                <w:rFonts w:asciiTheme="minorEastAsia" w:hAnsiTheme="minorEastAsia" w:hint="eastAsia"/>
                <w:sz w:val="18"/>
                <w:szCs w:val="18"/>
              </w:rPr>
              <w:t>10</w:t>
            </w:r>
            <w:r w:rsidRPr="00002A87">
              <w:rPr>
                <w:rFonts w:asciiTheme="minorEastAsia" w:hAnsiTheme="minorEastAsia" w:hint="eastAsia"/>
                <w:sz w:val="18"/>
                <w:szCs w:val="18"/>
                <w:vertAlign w:val="superscript"/>
              </w:rPr>
              <w:t>-3</w:t>
            </w:r>
          </w:p>
          <w:p w:rsidR="00A05FB7" w:rsidRPr="00CD28EF" w:rsidRDefault="00A05FB7" w:rsidP="00B82272">
            <w:pPr>
              <w:jc w:val="center"/>
              <w:rPr>
                <w:rFonts w:asciiTheme="minorEastAsia" w:hAnsiTheme="minorEastAsia"/>
                <w:sz w:val="18"/>
                <w:szCs w:val="18"/>
                <w:vertAlign w:val="superscript"/>
              </w:rPr>
            </w:pP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2.496</w:t>
            </w:r>
            <w:r w:rsidRPr="00B537BA">
              <w:rPr>
                <w:color w:val="000000" w:themeColor="text1"/>
                <w:sz w:val="18"/>
                <w:szCs w:val="18"/>
              </w:rPr>
              <w:t>Kgm</w:t>
            </w:r>
            <w:r w:rsidRPr="00B537BA">
              <w:rPr>
                <w:color w:val="000000" w:themeColor="text1"/>
                <w:sz w:val="18"/>
                <w:szCs w:val="18"/>
                <w:vertAlign w:val="superscript"/>
              </w:rPr>
              <w:t>2</w:t>
            </w:r>
            <w:r w:rsidRPr="00B537B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vertAlign w:val="superscript"/>
              </w:rPr>
              <w:t>-3</w:t>
            </w:r>
            <w:r w:rsidRPr="00B537B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1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机械时间常数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9008D6" w:rsidRDefault="00B82272" w:rsidP="00B82272">
            <w:pPr>
              <w:jc w:val="center"/>
              <w:rPr>
                <w:sz w:val="18"/>
                <w:szCs w:val="18"/>
              </w:rPr>
            </w:pPr>
            <w:r w:rsidRPr="009008D6">
              <w:rPr>
                <w:rFonts w:hint="eastAsia"/>
                <w:sz w:val="18"/>
                <w:szCs w:val="18"/>
              </w:rPr>
              <w:t>1</w:t>
            </w:r>
            <w:r w:rsidRPr="009008D6">
              <w:rPr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039</w:t>
            </w:r>
            <w:r w:rsidRPr="009008D6">
              <w:rPr>
                <w:sz w:val="18"/>
                <w:szCs w:val="18"/>
              </w:rPr>
              <w:t xml:space="preserve"> ms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0F0B7E" w:rsidRDefault="00B82272" w:rsidP="00B8227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C15886">
              <w:rPr>
                <w:rFonts w:hint="eastAsia"/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041</w:t>
            </w:r>
            <w:r w:rsidRPr="00C15886">
              <w:rPr>
                <w:rFonts w:hint="eastAsia"/>
                <w:sz w:val="18"/>
                <w:szCs w:val="18"/>
              </w:rPr>
              <w:t xml:space="preserve"> ms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电流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C1238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 w:rsidR="00C12382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.0 </w:t>
            </w:r>
            <w:r w:rsidRPr="000A61FD">
              <w:rPr>
                <w:sz w:val="18"/>
                <w:szCs w:val="18"/>
              </w:rPr>
              <w:t>A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F9012F" w:rsidRDefault="00C1238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5</w:t>
            </w:r>
            <w:r w:rsidR="00B82272">
              <w:rPr>
                <w:rFonts w:hint="eastAsia"/>
                <w:sz w:val="18"/>
                <w:szCs w:val="18"/>
              </w:rPr>
              <w:t xml:space="preserve"> </w:t>
            </w:r>
            <w:r w:rsidR="00B82272" w:rsidRPr="009008D6">
              <w:rPr>
                <w:sz w:val="18"/>
                <w:szCs w:val="18"/>
              </w:rPr>
              <w:t>A</w:t>
            </w:r>
          </w:p>
        </w:tc>
      </w:tr>
      <w:tr w:rsidR="00B82272" w:rsidTr="00B82272">
        <w:trPr>
          <w:cantSplit/>
        </w:trPr>
        <w:tc>
          <w:tcPr>
            <w:tcW w:w="337" w:type="dxa"/>
            <w:tcBorders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Default="00B82272" w:rsidP="00B82272">
            <w:pPr>
              <w:spacing w:line="240" w:lineRule="exact"/>
              <w:jc w:val="center"/>
              <w:rPr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B82272" w:rsidRDefault="00B82272" w:rsidP="00B82272">
            <w:pPr>
              <w:spacing w:line="240" w:lineRule="exact"/>
              <w:ind w:firstLine="68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最大转矩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82272" w:rsidRPr="000A61FD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65.0 </w:t>
            </w:r>
            <w:r w:rsidRPr="000A61FD">
              <w:rPr>
                <w:sz w:val="18"/>
                <w:szCs w:val="18"/>
              </w:rPr>
              <w:t>Nm</w:t>
            </w:r>
          </w:p>
        </w:tc>
        <w:tc>
          <w:tcPr>
            <w:tcW w:w="3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82272" w:rsidRPr="00F9012F" w:rsidRDefault="00B82272" w:rsidP="00B8227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0.0</w:t>
            </w:r>
            <w:r w:rsidRPr="009008D6">
              <w:rPr>
                <w:sz w:val="18"/>
                <w:szCs w:val="18"/>
              </w:rPr>
              <w:t xml:space="preserve"> Nm</w:t>
            </w:r>
          </w:p>
        </w:tc>
      </w:tr>
    </w:tbl>
    <w:p w:rsidR="00B82272" w:rsidRDefault="00B82272" w:rsidP="00B82272">
      <w:pPr>
        <w:widowControl/>
      </w:pPr>
    </w:p>
    <w:p w:rsidR="00B82272" w:rsidRDefault="00E75006" w:rsidP="00B82272">
      <w:pPr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  <w:sz w:val="18"/>
          <w:szCs w:val="18"/>
        </w:rPr>
        <w:pict>
          <v:group id="_x0000_s1914" style="position:absolute;left:0;text-align:left;margin-left:198.55pt;margin-top:12.75pt;width:145.4pt;height:41.4pt;z-index:251907072" coordorigin="5730,7412" coordsize="2908,1056">
            <v:group id="_x0000_s1915" style="position:absolute;left:5730;top:7568;width:2908;height:900" coordorigin="4817,3758" coordsize="2908,900">
              <v:shape id="_x0000_s1916" type="#_x0000_t75" style="position:absolute;left:4817;top:3758;width:1425;height:900" o:allowoverlap="f">
                <v:imagedata r:id="rId39" o:title="图1" cropright="10429f" gain="5" blacklevel="-3277f"/>
              </v:shape>
              <v:group id="_x0000_s1917" style="position:absolute;left:6287;top:4070;width:1438;height:490" coordorigin="7875,7346" coordsize="1438,490">
                <v:shape id="_x0000_s1918" type="#_x0000_t202" style="position:absolute;left:8169;top:7346;width:1144;height:490" filled="f" stroked="f">
                  <v:textbox style="mso-next-textbox:#_x0000_s1918">
                    <w:txbxContent>
                      <w:p w:rsidR="00CB0AD0" w:rsidRPr="001E7E62" w:rsidRDefault="00CB0AD0" w:rsidP="00B82272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Fs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≤</w:t>
                        </w: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60</w:t>
                        </w:r>
                        <w:r w:rsidRPr="001E7E62"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0N</w:t>
                        </w:r>
                      </w:p>
                    </w:txbxContent>
                  </v:textbox>
                </v:shape>
                <v:line id="_x0000_s1919" style="position:absolute;flip:x" from="7875,7575" to="8190,7575" strokeweight="1pt">
                  <v:stroke startarrow="block" endarrow="block"/>
                </v:line>
              </v:group>
            </v:group>
            <v:group id="_x0000_s1920" style="position:absolute;left:6990;top:7412;width:1389;height:569" coordorigin="9324,7658" coordsize="1260,569">
              <v:shape id="_x0000_s1921" type="#_x0000_t202" style="position:absolute;left:9440;top:7658;width:1144;height:490" filled="f" stroked="f">
                <v:textbox style="mso-next-textbox:#_x0000_s1921">
                  <w:txbxContent>
                    <w:p w:rsidR="00CB0AD0" w:rsidRPr="001E7E62" w:rsidRDefault="00CB0AD0" w:rsidP="00B8227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F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r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≤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1500</w:t>
                      </w:r>
                      <w:r w:rsidRPr="001E7E62">
                        <w:rPr>
                          <w:rFonts w:hint="eastAsia"/>
                          <w:b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shape>
              <v:line id="_x0000_s1922" style="position:absolute" from="9324,7814" to="9330,8227" strokeweight="1pt">
                <v:stroke endarrow="block"/>
              </v:line>
            </v:group>
          </v:group>
        </w:pict>
      </w:r>
      <w:r w:rsidR="00B82272">
        <w:rPr>
          <w:rFonts w:ascii="宋体" w:hAnsi="宋体" w:hint="eastAsia"/>
          <w:sz w:val="18"/>
        </w:rPr>
        <w:t xml:space="preserve">     </w:t>
      </w:r>
      <w:r w:rsidR="00B82272" w:rsidRPr="00345412">
        <w:rPr>
          <w:rFonts w:ascii="宋体" w:hAnsi="宋体" w:hint="eastAsia"/>
          <w:sz w:val="18"/>
        </w:rPr>
        <w:t>最大径</w:t>
      </w:r>
      <w:r w:rsidR="00B82272">
        <w:rPr>
          <w:rFonts w:ascii="宋体" w:hAnsi="宋体" w:hint="eastAsia"/>
          <w:sz w:val="18"/>
        </w:rPr>
        <w:t>、轴</w:t>
      </w:r>
      <w:r w:rsidR="00B82272" w:rsidRPr="00345412">
        <w:rPr>
          <w:rFonts w:ascii="宋体" w:hAnsi="宋体" w:hint="eastAsia"/>
          <w:sz w:val="18"/>
        </w:rPr>
        <w:t>向力</w:t>
      </w:r>
      <w:r w:rsidR="00B82272">
        <w:rPr>
          <w:rFonts w:ascii="宋体" w:hAnsi="宋体" w:hint="eastAsia"/>
          <w:sz w:val="18"/>
        </w:rPr>
        <w:t>：</w:t>
      </w:r>
    </w:p>
    <w:p w:rsidR="00B82272" w:rsidRDefault="00B82272" w:rsidP="00B82272">
      <w:pPr>
        <w:rPr>
          <w:rFonts w:ascii="宋体" w:hAnsi="宋体"/>
          <w:sz w:val="18"/>
          <w:szCs w:val="18"/>
        </w:rPr>
      </w:pPr>
    </w:p>
    <w:p w:rsidR="00B82272" w:rsidRDefault="00B82272" w:rsidP="00B82272">
      <w:pPr>
        <w:rPr>
          <w:rFonts w:ascii="宋体" w:hAnsi="宋体"/>
          <w:sz w:val="18"/>
          <w:szCs w:val="18"/>
        </w:rPr>
      </w:pPr>
    </w:p>
    <w:p w:rsidR="00B82272" w:rsidRDefault="00B82272" w:rsidP="00B82272">
      <w:pPr>
        <w:rPr>
          <w:rFonts w:ascii="宋体" w:hAnsi="宋体"/>
          <w:sz w:val="18"/>
        </w:rPr>
      </w:pPr>
    </w:p>
    <w:p w:rsidR="00B82272" w:rsidRDefault="00B82272" w:rsidP="00B82272">
      <w:pPr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括号内为带失电制动器的转子惯量。</w:t>
      </w:r>
    </w:p>
    <w:p w:rsidR="00B82272" w:rsidRDefault="00B82272" w:rsidP="00B82272">
      <w:pPr>
        <w:ind w:firstLine="345"/>
        <w:rPr>
          <w:sz w:val="18"/>
          <w:szCs w:val="18"/>
        </w:rPr>
      </w:pPr>
      <w:r>
        <w:rPr>
          <w:rFonts w:hint="eastAsia"/>
          <w:sz w:val="18"/>
          <w:szCs w:val="18"/>
        </w:rPr>
        <w:t>□：</w:t>
      </w:r>
      <w:r w:rsidRPr="002A3642">
        <w:rPr>
          <w:rFonts w:hint="eastAsia"/>
          <w:sz w:val="18"/>
          <w:szCs w:val="18"/>
        </w:rPr>
        <w:t>编码器</w:t>
      </w:r>
      <w:r>
        <w:rPr>
          <w:rFonts w:hint="eastAsia"/>
          <w:sz w:val="18"/>
          <w:szCs w:val="18"/>
        </w:rPr>
        <w:t>代码</w:t>
      </w:r>
      <w:r w:rsidRPr="0032611F">
        <w:rPr>
          <w:rFonts w:hint="eastAsia"/>
          <w:sz w:val="18"/>
          <w:szCs w:val="18"/>
        </w:rPr>
        <w:t>。</w:t>
      </w:r>
    </w:p>
    <w:p w:rsidR="00B82272" w:rsidRPr="006B61D3" w:rsidRDefault="00B82272" w:rsidP="00B82272">
      <w:pPr>
        <w:ind w:firstLine="345"/>
      </w:pPr>
    </w:p>
    <w:p w:rsidR="00B82272" w:rsidRDefault="00D427B4" w:rsidP="00B82272">
      <w:pPr>
        <w:widowControl/>
        <w:ind w:leftChars="600" w:left="3360" w:hangingChars="1000" w:hanging="2100"/>
        <w:jc w:val="left"/>
      </w:pPr>
      <w:r>
        <w:rPr>
          <w:noProof/>
        </w:rPr>
        <w:lastRenderedPageBreak/>
        <w:drawing>
          <wp:anchor distT="0" distB="0" distL="114300" distR="114300" simplePos="0" relativeHeight="252016640" behindDoc="0" locked="0" layoutInCell="1" allowOverlap="1">
            <wp:simplePos x="0" y="0"/>
            <wp:positionH relativeFrom="column">
              <wp:posOffset>-580958</wp:posOffset>
            </wp:positionH>
            <wp:positionV relativeFrom="paragraph">
              <wp:posOffset>-900430</wp:posOffset>
            </wp:positionV>
            <wp:extent cx="7584908" cy="577516"/>
            <wp:effectExtent l="19050" t="0" r="0" b="0"/>
            <wp:wrapNone/>
            <wp:docPr id="712" name="图片 711" descr="右顶条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右顶条幅.jpg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84908" cy="5775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82272" w:rsidRPr="00B82272">
        <w:rPr>
          <w:noProof/>
        </w:rPr>
        <w:drawing>
          <wp:inline distT="0" distB="0" distL="0" distR="0">
            <wp:extent cx="5274310" cy="2338070"/>
            <wp:effectExtent l="19050" t="0" r="2540" b="0"/>
            <wp:docPr id="709" name="图片 6" descr="180STP功率伺服电机外形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0STP功率伺服电机外形图.jpg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2272" w:rsidRPr="00B82272">
        <w:rPr>
          <w:rFonts w:hint="eastAsia"/>
          <w:noProof/>
        </w:rPr>
        <w:drawing>
          <wp:inline distT="0" distB="0" distL="0" distR="0">
            <wp:extent cx="1807210" cy="838835"/>
            <wp:effectExtent l="19050" t="0" r="2540" b="0"/>
            <wp:docPr id="710" name="图片 53" descr="电机轴尺寸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电机轴尺寸图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83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612" w:rsidRDefault="00A33612" w:rsidP="00A33612">
      <w:pPr>
        <w:widowControl/>
        <w:ind w:leftChars="600" w:left="3060" w:hangingChars="1000" w:hanging="1800"/>
        <w:jc w:val="center"/>
      </w:pPr>
      <w:r>
        <w:rPr>
          <w:rFonts w:hint="eastAsia"/>
          <w:sz w:val="18"/>
        </w:rPr>
        <w:t>B</w:t>
      </w:r>
      <w:r>
        <w:rPr>
          <w:rFonts w:hint="eastAsia"/>
          <w:sz w:val="18"/>
        </w:rPr>
        <w:t>型键</w:t>
      </w:r>
    </w:p>
    <w:tbl>
      <w:tblPr>
        <w:tblW w:w="92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26"/>
        <w:gridCol w:w="515"/>
        <w:gridCol w:w="515"/>
        <w:gridCol w:w="515"/>
        <w:gridCol w:w="515"/>
        <w:gridCol w:w="515"/>
        <w:gridCol w:w="515"/>
        <w:gridCol w:w="515"/>
        <w:gridCol w:w="515"/>
        <w:gridCol w:w="782"/>
        <w:gridCol w:w="782"/>
        <w:gridCol w:w="381"/>
        <w:gridCol w:w="382"/>
        <w:gridCol w:w="382"/>
        <w:gridCol w:w="382"/>
      </w:tblGrid>
      <w:tr w:rsidR="00B82272" w:rsidRPr="008B7E3F" w:rsidTr="0011429D">
        <w:trPr>
          <w:jc w:val="center"/>
        </w:trPr>
        <w:tc>
          <w:tcPr>
            <w:tcW w:w="2026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型</w:t>
            </w:r>
            <w:r w:rsidRPr="008B7E3F">
              <w:rPr>
                <w:rFonts w:hint="eastAsia"/>
                <w:sz w:val="18"/>
                <w:szCs w:val="18"/>
              </w:rPr>
              <w:t xml:space="preserve">    </w:t>
            </w:r>
            <w:r w:rsidRPr="008B7E3F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L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R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E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G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C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A</w:t>
            </w:r>
          </w:p>
        </w:tc>
        <w:tc>
          <w:tcPr>
            <w:tcW w:w="515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Z</w:t>
            </w:r>
          </w:p>
        </w:tc>
        <w:tc>
          <w:tcPr>
            <w:tcW w:w="782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712ABD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B3299D">
              <w:rPr>
                <w:sz w:val="18"/>
                <w:szCs w:val="18"/>
              </w:rPr>
              <w:t>ΦS</w:t>
            </w:r>
          </w:p>
        </w:tc>
        <w:tc>
          <w:tcPr>
            <w:tcW w:w="782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 w:rsidRPr="008B7E3F">
              <w:rPr>
                <w:rFonts w:hint="eastAsia"/>
                <w:sz w:val="18"/>
                <w:szCs w:val="18"/>
              </w:rPr>
              <w:t>LB</w:t>
            </w:r>
          </w:p>
        </w:tc>
        <w:tc>
          <w:tcPr>
            <w:tcW w:w="381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</w:p>
        </w:tc>
        <w:tc>
          <w:tcPr>
            <w:tcW w:w="382" w:type="dxa"/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K</w:t>
            </w:r>
          </w:p>
        </w:tc>
      </w:tr>
      <w:tr w:rsidR="00B82272" w:rsidRPr="008B7E3F" w:rsidTr="0011429D">
        <w:trPr>
          <w:jc w:val="center"/>
        </w:trPr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66174D" w:rsidRDefault="00B82272" w:rsidP="008756A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27020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16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37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F507F3" w:rsidRDefault="000060B1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F507F3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Pr="008B7E3F" w:rsidRDefault="0011429D" w:rsidP="00813D98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 w:rsidR="00813D98"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82272" w:rsidRDefault="00B82272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11429D" w:rsidRPr="008B7E3F" w:rsidTr="0011429D">
        <w:trPr>
          <w:jc w:val="center"/>
        </w:trPr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66174D" w:rsidRDefault="0011429D" w:rsidP="008756A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36</w:t>
            </w:r>
            <w:r w:rsidRPr="0066174D">
              <w:rPr>
                <w:sz w:val="18"/>
                <w:szCs w:val="18"/>
              </w:rPr>
              <w:t>020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4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61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F507F3" w:rsidRDefault="000060B1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F507F3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11429D" w:rsidRPr="008B7E3F" w:rsidTr="0011429D">
        <w:trPr>
          <w:jc w:val="center"/>
        </w:trPr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66174D" w:rsidRDefault="0011429D" w:rsidP="008756A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45018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6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381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F507F3" w:rsidRDefault="000060B1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F507F3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11429D" w:rsidRPr="008B7E3F" w:rsidTr="0011429D">
        <w:trPr>
          <w:jc w:val="center"/>
        </w:trPr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66174D" w:rsidRDefault="0011429D" w:rsidP="008756A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55018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94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1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F507F3" w:rsidRDefault="000060B1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F507F3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  <w:tr w:rsidR="0011429D" w:rsidRPr="008B7E3F" w:rsidTr="0011429D">
        <w:trPr>
          <w:jc w:val="center"/>
        </w:trPr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66174D" w:rsidRDefault="0011429D" w:rsidP="008756AA">
            <w:pPr>
              <w:spacing w:line="260" w:lineRule="exact"/>
              <w:jc w:val="center"/>
              <w:rPr>
                <w:sz w:val="18"/>
                <w:szCs w:val="18"/>
              </w:rPr>
            </w:pPr>
            <w:r w:rsidRPr="0066174D">
              <w:rPr>
                <w:sz w:val="18"/>
                <w:szCs w:val="18"/>
              </w:rPr>
              <w:t>180ST</w:t>
            </w:r>
            <w:r>
              <w:rPr>
                <w:rFonts w:hint="eastAsia"/>
                <w:sz w:val="18"/>
                <w:szCs w:val="18"/>
              </w:rPr>
              <w:t>P</w:t>
            </w:r>
            <w:r w:rsidRPr="0066174D">
              <w:rPr>
                <w:sz w:val="18"/>
                <w:szCs w:val="18"/>
              </w:rPr>
              <w:t>-M</w:t>
            </w:r>
            <w:r>
              <w:rPr>
                <w:rFonts w:hint="eastAsia"/>
                <w:sz w:val="18"/>
                <w:szCs w:val="18"/>
              </w:rPr>
              <w:t>70016</w:t>
            </w:r>
            <w:r w:rsidRPr="0066174D">
              <w:rPr>
                <w:sz w:val="18"/>
                <w:szCs w:val="18"/>
              </w:rPr>
              <w:t>H</w:t>
            </w:r>
            <w:r>
              <w:rPr>
                <w:rFonts w:hint="eastAsia"/>
                <w:sz w:val="18"/>
                <w:szCs w:val="18"/>
              </w:rPr>
              <w:t>□</w:t>
            </w:r>
            <w:r w:rsidRPr="0066174D">
              <w:rPr>
                <w:sz w:val="18"/>
                <w:szCs w:val="18"/>
              </w:rPr>
              <w:t>BB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26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47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79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F507F3" w:rsidRDefault="000060B1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 w:rsidRPr="00F507F3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8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</w:t>
            </w: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3.5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11429D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35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13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Pr="008B7E3F" w:rsidRDefault="00813D98" w:rsidP="00CB0AD0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sz w:val="18"/>
              </w:rPr>
              <w:t>150</w:t>
            </w:r>
            <w:r w:rsidRPr="00304841">
              <w:rPr>
                <w:rFonts w:ascii="Arial" w:hAnsi="Arial" w:cs="Arial" w:hint="eastAsia"/>
                <w:b/>
                <w:sz w:val="18"/>
              </w:rPr>
              <w:t xml:space="preserve"> </w:t>
            </w:r>
            <w:r w:rsidRPr="00304841">
              <w:rPr>
                <w:rFonts w:ascii="Arial Black" w:hAnsi="Arial Black" w:cs="Arial"/>
                <w:b/>
                <w:sz w:val="18"/>
                <w:eastAsianLayout w:id="-473610496" w:combine="1"/>
              </w:rPr>
              <w:t>0 -0.0</w:t>
            </w:r>
            <w:r>
              <w:rPr>
                <w:rFonts w:ascii="Arial Black" w:hAnsi="Arial Black" w:cs="Arial" w:hint="eastAsia"/>
                <w:b/>
                <w:sz w:val="18"/>
                <w:eastAsianLayout w:id="-473610496" w:combine="1"/>
              </w:rPr>
              <w:t>4</w:t>
            </w:r>
          </w:p>
        </w:tc>
        <w:tc>
          <w:tcPr>
            <w:tcW w:w="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1429D" w:rsidRDefault="0011429D" w:rsidP="008756AA">
            <w:pPr>
              <w:spacing w:line="28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3</w:t>
            </w:r>
          </w:p>
        </w:tc>
      </w:tr>
    </w:tbl>
    <w:p w:rsidR="005E49E3" w:rsidRDefault="005E49E3" w:rsidP="00142662">
      <w:pPr>
        <w:widowControl/>
        <w:jc w:val="left"/>
      </w:pPr>
    </w:p>
    <w:p w:rsidR="00D964F5" w:rsidRPr="005135F2" w:rsidRDefault="00D964F5" w:rsidP="00CF6C49">
      <w:pPr>
        <w:widowControl/>
        <w:jc w:val="left"/>
      </w:pPr>
    </w:p>
    <w:sectPr w:rsidR="00D964F5" w:rsidRPr="005135F2" w:rsidSect="002F5105">
      <w:footerReference w:type="default" r:id="rId78"/>
      <w:pgSz w:w="11906" w:h="16838" w:code="9"/>
      <w:pgMar w:top="1418" w:right="1021" w:bottom="1418" w:left="907" w:header="851" w:footer="56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10F7" w:rsidRDefault="00BE10F7" w:rsidP="00E5640D">
      <w:r>
        <w:separator/>
      </w:r>
    </w:p>
  </w:endnote>
  <w:endnote w:type="continuationSeparator" w:id="0">
    <w:p w:rsidR="00BE10F7" w:rsidRDefault="00BE10F7" w:rsidP="00E564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692445"/>
      <w:docPartObj>
        <w:docPartGallery w:val="Page Numbers (Bottom of Page)"/>
        <w:docPartUnique/>
      </w:docPartObj>
    </w:sdtPr>
    <w:sdtContent>
      <w:p w:rsidR="00CB0AD0" w:rsidRDefault="00E75006">
        <w:pPr>
          <w:pStyle w:val="a8"/>
          <w:jc w:val="center"/>
        </w:pPr>
        <w:fldSimple w:instr=" PAGE   \* MERGEFORMAT ">
          <w:r w:rsidR="00D964F5" w:rsidRPr="00D964F5">
            <w:rPr>
              <w:noProof/>
              <w:lang w:val="zh-CN"/>
            </w:rPr>
            <w:t>43</w:t>
          </w:r>
        </w:fldSimple>
      </w:p>
    </w:sdtContent>
  </w:sdt>
  <w:p w:rsidR="00CB0AD0" w:rsidRDefault="00CB0AD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10F7" w:rsidRDefault="00BE10F7" w:rsidP="00E5640D">
      <w:r>
        <w:separator/>
      </w:r>
    </w:p>
  </w:footnote>
  <w:footnote w:type="continuationSeparator" w:id="0">
    <w:p w:rsidR="00BE10F7" w:rsidRDefault="00BE10F7" w:rsidP="00E5640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80CC2D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C0C61F2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5B1E2192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53C8BA4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CF4AE248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AC7C807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2B56DC14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8DD8251E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CE2A99B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0CC05F56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3F049E5"/>
    <w:multiLevelType w:val="hybridMultilevel"/>
    <w:tmpl w:val="B0BC8C6A"/>
    <w:lvl w:ilvl="0" w:tplc="F61C55F2">
      <w:start w:val="9"/>
      <w:numFmt w:val="bullet"/>
      <w:lvlText w:val="⑼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126D7C"/>
    <w:multiLevelType w:val="hybridMultilevel"/>
    <w:tmpl w:val="9E968BDA"/>
    <w:lvl w:ilvl="0" w:tplc="54DAC992">
      <w:start w:val="10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204F3577"/>
    <w:multiLevelType w:val="hybridMultilevel"/>
    <w:tmpl w:val="06F096BE"/>
    <w:lvl w:ilvl="0" w:tplc="966AD160">
      <w:start w:val="2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3117E0"/>
    <w:multiLevelType w:val="hybridMultilevel"/>
    <w:tmpl w:val="25E41A62"/>
    <w:lvl w:ilvl="0" w:tplc="9546484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5F12A33"/>
    <w:multiLevelType w:val="hybridMultilevel"/>
    <w:tmpl w:val="48426C50"/>
    <w:lvl w:ilvl="0" w:tplc="B328A3B8">
      <w:start w:val="2"/>
      <w:numFmt w:val="decimalEnclosedParen"/>
      <w:lvlText w:val="%1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5">
    <w:nsid w:val="59420354"/>
    <w:multiLevelType w:val="hybridMultilevel"/>
    <w:tmpl w:val="07F23990"/>
    <w:lvl w:ilvl="0" w:tplc="02CC96A6">
      <w:start w:val="14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5BBD1BAC"/>
    <w:multiLevelType w:val="hybridMultilevel"/>
    <w:tmpl w:val="440AA82A"/>
    <w:lvl w:ilvl="0" w:tplc="76A04638">
      <w:start w:val="14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5"/>
  </w:num>
  <w:num w:numId="3">
    <w:abstractNumId w:val="16"/>
  </w:num>
  <w:num w:numId="4">
    <w:abstractNumId w:val="12"/>
  </w:num>
  <w:num w:numId="5">
    <w:abstractNumId w:val="14"/>
  </w:num>
  <w:num w:numId="6">
    <w:abstractNumId w:val="13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5522" fill="f" fillcolor="white" stroke="f">
      <v:fill color="white" on="f"/>
      <v:stroke on="f"/>
      <o:colormru v:ext="edit" colors="#969696,#646464"/>
      <o:colormenu v:ext="edit" strokecolor="none [3212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F2853"/>
    <w:rsid w:val="000019AE"/>
    <w:rsid w:val="000060B1"/>
    <w:rsid w:val="0000651C"/>
    <w:rsid w:val="00006EC6"/>
    <w:rsid w:val="00014095"/>
    <w:rsid w:val="000141C0"/>
    <w:rsid w:val="000160E3"/>
    <w:rsid w:val="0001792C"/>
    <w:rsid w:val="00017D0D"/>
    <w:rsid w:val="0002073D"/>
    <w:rsid w:val="00020F61"/>
    <w:rsid w:val="00024F9C"/>
    <w:rsid w:val="000261C3"/>
    <w:rsid w:val="000278F8"/>
    <w:rsid w:val="00041219"/>
    <w:rsid w:val="00044348"/>
    <w:rsid w:val="000570A2"/>
    <w:rsid w:val="0006033F"/>
    <w:rsid w:val="00064833"/>
    <w:rsid w:val="00065CBA"/>
    <w:rsid w:val="000668D5"/>
    <w:rsid w:val="00066A4C"/>
    <w:rsid w:val="00067EE7"/>
    <w:rsid w:val="00072011"/>
    <w:rsid w:val="00075262"/>
    <w:rsid w:val="00075675"/>
    <w:rsid w:val="00083318"/>
    <w:rsid w:val="000853E9"/>
    <w:rsid w:val="00087E93"/>
    <w:rsid w:val="0009042E"/>
    <w:rsid w:val="0009610D"/>
    <w:rsid w:val="00096FF5"/>
    <w:rsid w:val="000A01A5"/>
    <w:rsid w:val="000A3405"/>
    <w:rsid w:val="000A46E6"/>
    <w:rsid w:val="000A61FD"/>
    <w:rsid w:val="000A7CED"/>
    <w:rsid w:val="000B15E5"/>
    <w:rsid w:val="000B5547"/>
    <w:rsid w:val="000C3AD6"/>
    <w:rsid w:val="000C6B5A"/>
    <w:rsid w:val="000D012C"/>
    <w:rsid w:val="000D1AA8"/>
    <w:rsid w:val="000D257B"/>
    <w:rsid w:val="000D3B87"/>
    <w:rsid w:val="000E0B77"/>
    <w:rsid w:val="000E1958"/>
    <w:rsid w:val="000E3AB0"/>
    <w:rsid w:val="000F252C"/>
    <w:rsid w:val="000F33A5"/>
    <w:rsid w:val="000F33AB"/>
    <w:rsid w:val="000F41E5"/>
    <w:rsid w:val="000F4A01"/>
    <w:rsid w:val="000F4D30"/>
    <w:rsid w:val="000F5801"/>
    <w:rsid w:val="000F6FAC"/>
    <w:rsid w:val="000F7E48"/>
    <w:rsid w:val="001039F6"/>
    <w:rsid w:val="00105785"/>
    <w:rsid w:val="00105C11"/>
    <w:rsid w:val="0010730F"/>
    <w:rsid w:val="0011228A"/>
    <w:rsid w:val="0011429D"/>
    <w:rsid w:val="00121E19"/>
    <w:rsid w:val="00122A6A"/>
    <w:rsid w:val="001257DA"/>
    <w:rsid w:val="00127A96"/>
    <w:rsid w:val="0013387F"/>
    <w:rsid w:val="00135E34"/>
    <w:rsid w:val="00142662"/>
    <w:rsid w:val="00143AC5"/>
    <w:rsid w:val="0014655F"/>
    <w:rsid w:val="00151186"/>
    <w:rsid w:val="00151214"/>
    <w:rsid w:val="00152CDA"/>
    <w:rsid w:val="00152E6C"/>
    <w:rsid w:val="00155D40"/>
    <w:rsid w:val="001574ED"/>
    <w:rsid w:val="00160779"/>
    <w:rsid w:val="00161593"/>
    <w:rsid w:val="001620CF"/>
    <w:rsid w:val="00162197"/>
    <w:rsid w:val="00165571"/>
    <w:rsid w:val="00165CE1"/>
    <w:rsid w:val="00165E3A"/>
    <w:rsid w:val="00171C73"/>
    <w:rsid w:val="00171FC3"/>
    <w:rsid w:val="001721A5"/>
    <w:rsid w:val="00174BFC"/>
    <w:rsid w:val="00177ABD"/>
    <w:rsid w:val="00177B43"/>
    <w:rsid w:val="001809EC"/>
    <w:rsid w:val="001836EB"/>
    <w:rsid w:val="0018492A"/>
    <w:rsid w:val="0018517C"/>
    <w:rsid w:val="001858B2"/>
    <w:rsid w:val="001905B5"/>
    <w:rsid w:val="00197288"/>
    <w:rsid w:val="001A3FA4"/>
    <w:rsid w:val="001A41C3"/>
    <w:rsid w:val="001B0A3C"/>
    <w:rsid w:val="001B53B3"/>
    <w:rsid w:val="001B7FDB"/>
    <w:rsid w:val="001C06F9"/>
    <w:rsid w:val="001C13E2"/>
    <w:rsid w:val="001C5D8A"/>
    <w:rsid w:val="001C7307"/>
    <w:rsid w:val="001C798E"/>
    <w:rsid w:val="001D3B0A"/>
    <w:rsid w:val="001D4DF0"/>
    <w:rsid w:val="001D5797"/>
    <w:rsid w:val="001D66E5"/>
    <w:rsid w:val="001D696D"/>
    <w:rsid w:val="001E39DA"/>
    <w:rsid w:val="001E3ECE"/>
    <w:rsid w:val="001E7E62"/>
    <w:rsid w:val="001F0B98"/>
    <w:rsid w:val="001F3973"/>
    <w:rsid w:val="001F6A1E"/>
    <w:rsid w:val="001F7920"/>
    <w:rsid w:val="00200C0A"/>
    <w:rsid w:val="00206180"/>
    <w:rsid w:val="0020755A"/>
    <w:rsid w:val="00210312"/>
    <w:rsid w:val="00210428"/>
    <w:rsid w:val="00212AB3"/>
    <w:rsid w:val="00220A2C"/>
    <w:rsid w:val="00225923"/>
    <w:rsid w:val="002363A1"/>
    <w:rsid w:val="00240F71"/>
    <w:rsid w:val="002462A7"/>
    <w:rsid w:val="00246859"/>
    <w:rsid w:val="00250C92"/>
    <w:rsid w:val="0025551F"/>
    <w:rsid w:val="002652E5"/>
    <w:rsid w:val="002654D8"/>
    <w:rsid w:val="00270767"/>
    <w:rsid w:val="00275827"/>
    <w:rsid w:val="00280CD9"/>
    <w:rsid w:val="00281183"/>
    <w:rsid w:val="00286211"/>
    <w:rsid w:val="0029010D"/>
    <w:rsid w:val="00291DED"/>
    <w:rsid w:val="0029765B"/>
    <w:rsid w:val="002A04C4"/>
    <w:rsid w:val="002A0B8D"/>
    <w:rsid w:val="002A3606"/>
    <w:rsid w:val="002A3642"/>
    <w:rsid w:val="002A4909"/>
    <w:rsid w:val="002A5C9A"/>
    <w:rsid w:val="002A5DB0"/>
    <w:rsid w:val="002A6720"/>
    <w:rsid w:val="002A7147"/>
    <w:rsid w:val="002B6CA6"/>
    <w:rsid w:val="002B76F6"/>
    <w:rsid w:val="002C0223"/>
    <w:rsid w:val="002C0854"/>
    <w:rsid w:val="002C4186"/>
    <w:rsid w:val="002C56BB"/>
    <w:rsid w:val="002C6EAA"/>
    <w:rsid w:val="002C764E"/>
    <w:rsid w:val="002D0144"/>
    <w:rsid w:val="002D09F2"/>
    <w:rsid w:val="002D1B95"/>
    <w:rsid w:val="002D2E65"/>
    <w:rsid w:val="002D4D47"/>
    <w:rsid w:val="002D5B92"/>
    <w:rsid w:val="002E38F3"/>
    <w:rsid w:val="002E512E"/>
    <w:rsid w:val="002E6E93"/>
    <w:rsid w:val="002F5105"/>
    <w:rsid w:val="0030015C"/>
    <w:rsid w:val="003008B4"/>
    <w:rsid w:val="003026D7"/>
    <w:rsid w:val="003038BD"/>
    <w:rsid w:val="00304841"/>
    <w:rsid w:val="00305DAB"/>
    <w:rsid w:val="00310F7A"/>
    <w:rsid w:val="00313A0E"/>
    <w:rsid w:val="0031596E"/>
    <w:rsid w:val="0031701B"/>
    <w:rsid w:val="00317398"/>
    <w:rsid w:val="003220F8"/>
    <w:rsid w:val="00323730"/>
    <w:rsid w:val="0032611F"/>
    <w:rsid w:val="00326BC6"/>
    <w:rsid w:val="00327349"/>
    <w:rsid w:val="00327D3A"/>
    <w:rsid w:val="00334915"/>
    <w:rsid w:val="00336CC3"/>
    <w:rsid w:val="0034113A"/>
    <w:rsid w:val="00341C4F"/>
    <w:rsid w:val="00341FF7"/>
    <w:rsid w:val="00344198"/>
    <w:rsid w:val="003447ED"/>
    <w:rsid w:val="00345412"/>
    <w:rsid w:val="00345F10"/>
    <w:rsid w:val="00350872"/>
    <w:rsid w:val="003518BC"/>
    <w:rsid w:val="00352383"/>
    <w:rsid w:val="00352401"/>
    <w:rsid w:val="0035526C"/>
    <w:rsid w:val="0037203B"/>
    <w:rsid w:val="003734A0"/>
    <w:rsid w:val="00373EA9"/>
    <w:rsid w:val="00375F59"/>
    <w:rsid w:val="00376F7D"/>
    <w:rsid w:val="003802C5"/>
    <w:rsid w:val="00384A2A"/>
    <w:rsid w:val="00386C4B"/>
    <w:rsid w:val="0038768D"/>
    <w:rsid w:val="00392AF3"/>
    <w:rsid w:val="00393BC8"/>
    <w:rsid w:val="00394CF4"/>
    <w:rsid w:val="00397B9E"/>
    <w:rsid w:val="003A2C7D"/>
    <w:rsid w:val="003A5215"/>
    <w:rsid w:val="003A7566"/>
    <w:rsid w:val="003B0232"/>
    <w:rsid w:val="003B03E6"/>
    <w:rsid w:val="003B4455"/>
    <w:rsid w:val="003B4F47"/>
    <w:rsid w:val="003B5AE9"/>
    <w:rsid w:val="003B5E58"/>
    <w:rsid w:val="003C0E41"/>
    <w:rsid w:val="003C222C"/>
    <w:rsid w:val="003C753F"/>
    <w:rsid w:val="003D3E9C"/>
    <w:rsid w:val="003E007B"/>
    <w:rsid w:val="003E627B"/>
    <w:rsid w:val="003E670D"/>
    <w:rsid w:val="003F2026"/>
    <w:rsid w:val="003F29B5"/>
    <w:rsid w:val="003F4DAD"/>
    <w:rsid w:val="003F7744"/>
    <w:rsid w:val="0040072B"/>
    <w:rsid w:val="00402CDF"/>
    <w:rsid w:val="00403B21"/>
    <w:rsid w:val="00404AD8"/>
    <w:rsid w:val="004119CD"/>
    <w:rsid w:val="0041752A"/>
    <w:rsid w:val="0042650F"/>
    <w:rsid w:val="00427B76"/>
    <w:rsid w:val="004310E3"/>
    <w:rsid w:val="00435083"/>
    <w:rsid w:val="00437FBA"/>
    <w:rsid w:val="00440306"/>
    <w:rsid w:val="00440ED7"/>
    <w:rsid w:val="00445BCD"/>
    <w:rsid w:val="0045232E"/>
    <w:rsid w:val="004548A0"/>
    <w:rsid w:val="00455104"/>
    <w:rsid w:val="00455C87"/>
    <w:rsid w:val="004565E2"/>
    <w:rsid w:val="00460411"/>
    <w:rsid w:val="00462179"/>
    <w:rsid w:val="004657BE"/>
    <w:rsid w:val="00471A65"/>
    <w:rsid w:val="004803C8"/>
    <w:rsid w:val="0048611C"/>
    <w:rsid w:val="00490590"/>
    <w:rsid w:val="00492639"/>
    <w:rsid w:val="00493254"/>
    <w:rsid w:val="004938AA"/>
    <w:rsid w:val="00495125"/>
    <w:rsid w:val="004A6797"/>
    <w:rsid w:val="004B2B84"/>
    <w:rsid w:val="004B402F"/>
    <w:rsid w:val="004B5EBA"/>
    <w:rsid w:val="004C046B"/>
    <w:rsid w:val="004D41FE"/>
    <w:rsid w:val="004D76D1"/>
    <w:rsid w:val="004E0527"/>
    <w:rsid w:val="004E0AEB"/>
    <w:rsid w:val="004E3262"/>
    <w:rsid w:val="004E61BD"/>
    <w:rsid w:val="004E66E1"/>
    <w:rsid w:val="004F7790"/>
    <w:rsid w:val="00510C2F"/>
    <w:rsid w:val="005135F2"/>
    <w:rsid w:val="005161D6"/>
    <w:rsid w:val="00522973"/>
    <w:rsid w:val="0052470E"/>
    <w:rsid w:val="00524C3D"/>
    <w:rsid w:val="00527051"/>
    <w:rsid w:val="0053115A"/>
    <w:rsid w:val="00532491"/>
    <w:rsid w:val="00534CDD"/>
    <w:rsid w:val="005371A8"/>
    <w:rsid w:val="00541869"/>
    <w:rsid w:val="005456B2"/>
    <w:rsid w:val="0055006A"/>
    <w:rsid w:val="00551005"/>
    <w:rsid w:val="00560A99"/>
    <w:rsid w:val="00560D04"/>
    <w:rsid w:val="00564420"/>
    <w:rsid w:val="00570A02"/>
    <w:rsid w:val="00570BEF"/>
    <w:rsid w:val="00570C26"/>
    <w:rsid w:val="00572A7E"/>
    <w:rsid w:val="00577E78"/>
    <w:rsid w:val="0058280A"/>
    <w:rsid w:val="00584656"/>
    <w:rsid w:val="00585F60"/>
    <w:rsid w:val="005860FD"/>
    <w:rsid w:val="005908B7"/>
    <w:rsid w:val="00595366"/>
    <w:rsid w:val="0059683D"/>
    <w:rsid w:val="0059787E"/>
    <w:rsid w:val="005A0801"/>
    <w:rsid w:val="005A2213"/>
    <w:rsid w:val="005A245A"/>
    <w:rsid w:val="005A4462"/>
    <w:rsid w:val="005B2BB0"/>
    <w:rsid w:val="005B434D"/>
    <w:rsid w:val="005B4463"/>
    <w:rsid w:val="005C0A52"/>
    <w:rsid w:val="005C3314"/>
    <w:rsid w:val="005C3E0C"/>
    <w:rsid w:val="005C793F"/>
    <w:rsid w:val="005D386E"/>
    <w:rsid w:val="005D4953"/>
    <w:rsid w:val="005D4B3B"/>
    <w:rsid w:val="005D7685"/>
    <w:rsid w:val="005E3F90"/>
    <w:rsid w:val="005E49E3"/>
    <w:rsid w:val="005E4DB7"/>
    <w:rsid w:val="005E62A5"/>
    <w:rsid w:val="005F61C4"/>
    <w:rsid w:val="005F680A"/>
    <w:rsid w:val="005F7DFB"/>
    <w:rsid w:val="00606300"/>
    <w:rsid w:val="00606625"/>
    <w:rsid w:val="0061001F"/>
    <w:rsid w:val="006171BD"/>
    <w:rsid w:val="006231FE"/>
    <w:rsid w:val="00623969"/>
    <w:rsid w:val="006249F8"/>
    <w:rsid w:val="00625BE9"/>
    <w:rsid w:val="006327A5"/>
    <w:rsid w:val="00636523"/>
    <w:rsid w:val="0064601D"/>
    <w:rsid w:val="006504EF"/>
    <w:rsid w:val="006545C7"/>
    <w:rsid w:val="0066174D"/>
    <w:rsid w:val="006626B0"/>
    <w:rsid w:val="00663563"/>
    <w:rsid w:val="00670765"/>
    <w:rsid w:val="00670BF5"/>
    <w:rsid w:val="006742BD"/>
    <w:rsid w:val="0068320D"/>
    <w:rsid w:val="006843CA"/>
    <w:rsid w:val="00690329"/>
    <w:rsid w:val="00691FAC"/>
    <w:rsid w:val="00692595"/>
    <w:rsid w:val="006935AF"/>
    <w:rsid w:val="006943CA"/>
    <w:rsid w:val="00694DEF"/>
    <w:rsid w:val="00694F08"/>
    <w:rsid w:val="00695278"/>
    <w:rsid w:val="0069539D"/>
    <w:rsid w:val="006959ED"/>
    <w:rsid w:val="006961BD"/>
    <w:rsid w:val="00696A90"/>
    <w:rsid w:val="006A0596"/>
    <w:rsid w:val="006B3491"/>
    <w:rsid w:val="006B5C5F"/>
    <w:rsid w:val="006B6022"/>
    <w:rsid w:val="006B61D3"/>
    <w:rsid w:val="006C1231"/>
    <w:rsid w:val="006C1965"/>
    <w:rsid w:val="006C2161"/>
    <w:rsid w:val="006C28F7"/>
    <w:rsid w:val="006C5614"/>
    <w:rsid w:val="006C7AE3"/>
    <w:rsid w:val="006D1B40"/>
    <w:rsid w:val="006D5F25"/>
    <w:rsid w:val="006D72E9"/>
    <w:rsid w:val="006D7EFC"/>
    <w:rsid w:val="006E679B"/>
    <w:rsid w:val="006E7FC2"/>
    <w:rsid w:val="006F5327"/>
    <w:rsid w:val="00700290"/>
    <w:rsid w:val="00702E33"/>
    <w:rsid w:val="00703FC6"/>
    <w:rsid w:val="007078E2"/>
    <w:rsid w:val="007109C6"/>
    <w:rsid w:val="007112C6"/>
    <w:rsid w:val="00712727"/>
    <w:rsid w:val="00712ABD"/>
    <w:rsid w:val="0072152E"/>
    <w:rsid w:val="007232BB"/>
    <w:rsid w:val="00723359"/>
    <w:rsid w:val="0073251F"/>
    <w:rsid w:val="00732C11"/>
    <w:rsid w:val="0073545E"/>
    <w:rsid w:val="007357E3"/>
    <w:rsid w:val="0073667F"/>
    <w:rsid w:val="00736949"/>
    <w:rsid w:val="00744597"/>
    <w:rsid w:val="00747C98"/>
    <w:rsid w:val="00755A94"/>
    <w:rsid w:val="00756D9B"/>
    <w:rsid w:val="007602EF"/>
    <w:rsid w:val="00761534"/>
    <w:rsid w:val="007626FC"/>
    <w:rsid w:val="00766B66"/>
    <w:rsid w:val="007700B8"/>
    <w:rsid w:val="0077036A"/>
    <w:rsid w:val="00775698"/>
    <w:rsid w:val="00776A10"/>
    <w:rsid w:val="007819D3"/>
    <w:rsid w:val="00786F6D"/>
    <w:rsid w:val="00790ED8"/>
    <w:rsid w:val="00794FFF"/>
    <w:rsid w:val="0079510B"/>
    <w:rsid w:val="00795F2D"/>
    <w:rsid w:val="00796188"/>
    <w:rsid w:val="00797C09"/>
    <w:rsid w:val="007A02C1"/>
    <w:rsid w:val="007A151D"/>
    <w:rsid w:val="007A3356"/>
    <w:rsid w:val="007A354C"/>
    <w:rsid w:val="007A3F8E"/>
    <w:rsid w:val="007A452B"/>
    <w:rsid w:val="007B00DC"/>
    <w:rsid w:val="007B35CD"/>
    <w:rsid w:val="007B4D9D"/>
    <w:rsid w:val="007B5349"/>
    <w:rsid w:val="007B6911"/>
    <w:rsid w:val="007C325C"/>
    <w:rsid w:val="007C35D3"/>
    <w:rsid w:val="007C52F9"/>
    <w:rsid w:val="007D0184"/>
    <w:rsid w:val="007D66BA"/>
    <w:rsid w:val="007E06CD"/>
    <w:rsid w:val="007E1AB7"/>
    <w:rsid w:val="007E496F"/>
    <w:rsid w:val="007E4FE5"/>
    <w:rsid w:val="007E53A3"/>
    <w:rsid w:val="007E54D9"/>
    <w:rsid w:val="007E5CB7"/>
    <w:rsid w:val="007F0C72"/>
    <w:rsid w:val="007F0E55"/>
    <w:rsid w:val="007F1ABE"/>
    <w:rsid w:val="007F787B"/>
    <w:rsid w:val="007F7D7B"/>
    <w:rsid w:val="00800244"/>
    <w:rsid w:val="008038AD"/>
    <w:rsid w:val="00806172"/>
    <w:rsid w:val="00806858"/>
    <w:rsid w:val="0080717C"/>
    <w:rsid w:val="00810431"/>
    <w:rsid w:val="0081079D"/>
    <w:rsid w:val="00810DEC"/>
    <w:rsid w:val="00811FC9"/>
    <w:rsid w:val="008120A2"/>
    <w:rsid w:val="00813D98"/>
    <w:rsid w:val="00814036"/>
    <w:rsid w:val="008146C9"/>
    <w:rsid w:val="00814B5C"/>
    <w:rsid w:val="00816AF3"/>
    <w:rsid w:val="00817CB5"/>
    <w:rsid w:val="00821ADC"/>
    <w:rsid w:val="00822323"/>
    <w:rsid w:val="0083234F"/>
    <w:rsid w:val="00833487"/>
    <w:rsid w:val="00844ECC"/>
    <w:rsid w:val="00845710"/>
    <w:rsid w:val="00847915"/>
    <w:rsid w:val="008517CB"/>
    <w:rsid w:val="008526CE"/>
    <w:rsid w:val="00853FB2"/>
    <w:rsid w:val="00854344"/>
    <w:rsid w:val="00855728"/>
    <w:rsid w:val="008567D9"/>
    <w:rsid w:val="00865CF4"/>
    <w:rsid w:val="0086744E"/>
    <w:rsid w:val="008706BA"/>
    <w:rsid w:val="00873324"/>
    <w:rsid w:val="00875349"/>
    <w:rsid w:val="008756AA"/>
    <w:rsid w:val="008936C9"/>
    <w:rsid w:val="00893A59"/>
    <w:rsid w:val="00894702"/>
    <w:rsid w:val="008A3380"/>
    <w:rsid w:val="008A3511"/>
    <w:rsid w:val="008A4085"/>
    <w:rsid w:val="008A4EBE"/>
    <w:rsid w:val="008A513C"/>
    <w:rsid w:val="008A5651"/>
    <w:rsid w:val="008A6343"/>
    <w:rsid w:val="008C0CF5"/>
    <w:rsid w:val="008C3604"/>
    <w:rsid w:val="008D3D46"/>
    <w:rsid w:val="008D6A1F"/>
    <w:rsid w:val="008E0281"/>
    <w:rsid w:val="008E0869"/>
    <w:rsid w:val="008E2974"/>
    <w:rsid w:val="008E457C"/>
    <w:rsid w:val="008E5FA2"/>
    <w:rsid w:val="008F2853"/>
    <w:rsid w:val="008F45DB"/>
    <w:rsid w:val="008F6AAD"/>
    <w:rsid w:val="008F6D76"/>
    <w:rsid w:val="008F7AE6"/>
    <w:rsid w:val="00900C01"/>
    <w:rsid w:val="0090365C"/>
    <w:rsid w:val="00905F90"/>
    <w:rsid w:val="0090787D"/>
    <w:rsid w:val="00907AA5"/>
    <w:rsid w:val="00910E8A"/>
    <w:rsid w:val="00911052"/>
    <w:rsid w:val="00920026"/>
    <w:rsid w:val="00920FC6"/>
    <w:rsid w:val="009210E5"/>
    <w:rsid w:val="009225EF"/>
    <w:rsid w:val="00922656"/>
    <w:rsid w:val="00922736"/>
    <w:rsid w:val="00925927"/>
    <w:rsid w:val="009364F4"/>
    <w:rsid w:val="009420F3"/>
    <w:rsid w:val="00943844"/>
    <w:rsid w:val="00945705"/>
    <w:rsid w:val="00953F5F"/>
    <w:rsid w:val="0095665F"/>
    <w:rsid w:val="00964102"/>
    <w:rsid w:val="00965B29"/>
    <w:rsid w:val="00971B09"/>
    <w:rsid w:val="00971F2A"/>
    <w:rsid w:val="009723B9"/>
    <w:rsid w:val="00972AC5"/>
    <w:rsid w:val="0097592E"/>
    <w:rsid w:val="00984811"/>
    <w:rsid w:val="0099372F"/>
    <w:rsid w:val="009A54CE"/>
    <w:rsid w:val="009A6BDF"/>
    <w:rsid w:val="009B6B2D"/>
    <w:rsid w:val="009B6D42"/>
    <w:rsid w:val="009B6FD4"/>
    <w:rsid w:val="009C36B6"/>
    <w:rsid w:val="009D06EA"/>
    <w:rsid w:val="009D0E52"/>
    <w:rsid w:val="009D5FC8"/>
    <w:rsid w:val="009D6A18"/>
    <w:rsid w:val="009D6CEC"/>
    <w:rsid w:val="009E1E07"/>
    <w:rsid w:val="009E5542"/>
    <w:rsid w:val="009E5887"/>
    <w:rsid w:val="009F1C2A"/>
    <w:rsid w:val="009F24EF"/>
    <w:rsid w:val="009F3E3A"/>
    <w:rsid w:val="009F4F41"/>
    <w:rsid w:val="009F7D38"/>
    <w:rsid w:val="00A00C2E"/>
    <w:rsid w:val="00A0153A"/>
    <w:rsid w:val="00A018DC"/>
    <w:rsid w:val="00A05FB7"/>
    <w:rsid w:val="00A10ED0"/>
    <w:rsid w:val="00A14FBB"/>
    <w:rsid w:val="00A15985"/>
    <w:rsid w:val="00A21116"/>
    <w:rsid w:val="00A22771"/>
    <w:rsid w:val="00A25689"/>
    <w:rsid w:val="00A302F4"/>
    <w:rsid w:val="00A33612"/>
    <w:rsid w:val="00A36415"/>
    <w:rsid w:val="00A37258"/>
    <w:rsid w:val="00A40E29"/>
    <w:rsid w:val="00A45586"/>
    <w:rsid w:val="00A463FE"/>
    <w:rsid w:val="00A50CD9"/>
    <w:rsid w:val="00A5327D"/>
    <w:rsid w:val="00A53A9F"/>
    <w:rsid w:val="00A61EDD"/>
    <w:rsid w:val="00A643E3"/>
    <w:rsid w:val="00A66B2D"/>
    <w:rsid w:val="00A72EC8"/>
    <w:rsid w:val="00A72FAA"/>
    <w:rsid w:val="00A75A14"/>
    <w:rsid w:val="00A76275"/>
    <w:rsid w:val="00A77100"/>
    <w:rsid w:val="00A77CAF"/>
    <w:rsid w:val="00A8069D"/>
    <w:rsid w:val="00A8373E"/>
    <w:rsid w:val="00A92D98"/>
    <w:rsid w:val="00A935B7"/>
    <w:rsid w:val="00A93CC5"/>
    <w:rsid w:val="00A9561B"/>
    <w:rsid w:val="00A9788A"/>
    <w:rsid w:val="00AA0BAB"/>
    <w:rsid w:val="00AA5459"/>
    <w:rsid w:val="00AA5B80"/>
    <w:rsid w:val="00AA5C39"/>
    <w:rsid w:val="00AA6E2B"/>
    <w:rsid w:val="00AB14EF"/>
    <w:rsid w:val="00AB32D6"/>
    <w:rsid w:val="00AB474E"/>
    <w:rsid w:val="00AB6456"/>
    <w:rsid w:val="00AC0D7E"/>
    <w:rsid w:val="00AC3562"/>
    <w:rsid w:val="00AC6CD6"/>
    <w:rsid w:val="00AC7DD2"/>
    <w:rsid w:val="00AD59C2"/>
    <w:rsid w:val="00AD5F6B"/>
    <w:rsid w:val="00AD6002"/>
    <w:rsid w:val="00AE00D4"/>
    <w:rsid w:val="00AE1FB9"/>
    <w:rsid w:val="00AE2A7B"/>
    <w:rsid w:val="00AE2BF0"/>
    <w:rsid w:val="00AE7EFD"/>
    <w:rsid w:val="00AF1EFE"/>
    <w:rsid w:val="00AF2103"/>
    <w:rsid w:val="00AF322B"/>
    <w:rsid w:val="00AF33F2"/>
    <w:rsid w:val="00AF44A3"/>
    <w:rsid w:val="00AF7A6D"/>
    <w:rsid w:val="00B01FEA"/>
    <w:rsid w:val="00B03C09"/>
    <w:rsid w:val="00B04AB3"/>
    <w:rsid w:val="00B1696E"/>
    <w:rsid w:val="00B17233"/>
    <w:rsid w:val="00B17ABA"/>
    <w:rsid w:val="00B2000E"/>
    <w:rsid w:val="00B22E24"/>
    <w:rsid w:val="00B25B41"/>
    <w:rsid w:val="00B262B0"/>
    <w:rsid w:val="00B3299D"/>
    <w:rsid w:val="00B32AF6"/>
    <w:rsid w:val="00B32C13"/>
    <w:rsid w:val="00B35D12"/>
    <w:rsid w:val="00B36367"/>
    <w:rsid w:val="00B408D0"/>
    <w:rsid w:val="00B43E74"/>
    <w:rsid w:val="00B456D2"/>
    <w:rsid w:val="00B45715"/>
    <w:rsid w:val="00B537BA"/>
    <w:rsid w:val="00B541A4"/>
    <w:rsid w:val="00B548AF"/>
    <w:rsid w:val="00B55A48"/>
    <w:rsid w:val="00B56824"/>
    <w:rsid w:val="00B71747"/>
    <w:rsid w:val="00B718D9"/>
    <w:rsid w:val="00B751DF"/>
    <w:rsid w:val="00B75C8B"/>
    <w:rsid w:val="00B76188"/>
    <w:rsid w:val="00B77128"/>
    <w:rsid w:val="00B805AA"/>
    <w:rsid w:val="00B82272"/>
    <w:rsid w:val="00B846D7"/>
    <w:rsid w:val="00B861DA"/>
    <w:rsid w:val="00B92478"/>
    <w:rsid w:val="00B966C0"/>
    <w:rsid w:val="00BA6327"/>
    <w:rsid w:val="00BB081D"/>
    <w:rsid w:val="00BB1B2F"/>
    <w:rsid w:val="00BB571A"/>
    <w:rsid w:val="00BB5CE7"/>
    <w:rsid w:val="00BC0FF0"/>
    <w:rsid w:val="00BC1F54"/>
    <w:rsid w:val="00BC2130"/>
    <w:rsid w:val="00BD358B"/>
    <w:rsid w:val="00BD4906"/>
    <w:rsid w:val="00BD5355"/>
    <w:rsid w:val="00BD6DDA"/>
    <w:rsid w:val="00BD7856"/>
    <w:rsid w:val="00BD7B92"/>
    <w:rsid w:val="00BE10F7"/>
    <w:rsid w:val="00BE4C12"/>
    <w:rsid w:val="00BE69E0"/>
    <w:rsid w:val="00BE6CA0"/>
    <w:rsid w:val="00BE6E62"/>
    <w:rsid w:val="00BF262D"/>
    <w:rsid w:val="00BF4F62"/>
    <w:rsid w:val="00BF5782"/>
    <w:rsid w:val="00BF704E"/>
    <w:rsid w:val="00BF741D"/>
    <w:rsid w:val="00BF746D"/>
    <w:rsid w:val="00C00F3F"/>
    <w:rsid w:val="00C01A17"/>
    <w:rsid w:val="00C01E31"/>
    <w:rsid w:val="00C03F32"/>
    <w:rsid w:val="00C03FD9"/>
    <w:rsid w:val="00C04BB8"/>
    <w:rsid w:val="00C06DE7"/>
    <w:rsid w:val="00C10370"/>
    <w:rsid w:val="00C111DB"/>
    <w:rsid w:val="00C12382"/>
    <w:rsid w:val="00C13588"/>
    <w:rsid w:val="00C14187"/>
    <w:rsid w:val="00C17567"/>
    <w:rsid w:val="00C22610"/>
    <w:rsid w:val="00C236EC"/>
    <w:rsid w:val="00C245E8"/>
    <w:rsid w:val="00C24F7D"/>
    <w:rsid w:val="00C27062"/>
    <w:rsid w:val="00C27BFD"/>
    <w:rsid w:val="00C30D76"/>
    <w:rsid w:val="00C33EE0"/>
    <w:rsid w:val="00C34F8D"/>
    <w:rsid w:val="00C430B2"/>
    <w:rsid w:val="00C45F9D"/>
    <w:rsid w:val="00C47A20"/>
    <w:rsid w:val="00C47C42"/>
    <w:rsid w:val="00C5307F"/>
    <w:rsid w:val="00C559C5"/>
    <w:rsid w:val="00C601D1"/>
    <w:rsid w:val="00C60B3D"/>
    <w:rsid w:val="00C616E3"/>
    <w:rsid w:val="00C64F25"/>
    <w:rsid w:val="00C654C0"/>
    <w:rsid w:val="00C6649A"/>
    <w:rsid w:val="00C67FD9"/>
    <w:rsid w:val="00C80841"/>
    <w:rsid w:val="00C81F24"/>
    <w:rsid w:val="00C823F0"/>
    <w:rsid w:val="00C867F9"/>
    <w:rsid w:val="00C86E17"/>
    <w:rsid w:val="00C8733A"/>
    <w:rsid w:val="00C900E2"/>
    <w:rsid w:val="00C93865"/>
    <w:rsid w:val="00C9704B"/>
    <w:rsid w:val="00C976BB"/>
    <w:rsid w:val="00CA045B"/>
    <w:rsid w:val="00CA1E80"/>
    <w:rsid w:val="00CA1F84"/>
    <w:rsid w:val="00CA23C3"/>
    <w:rsid w:val="00CA4C1F"/>
    <w:rsid w:val="00CA5216"/>
    <w:rsid w:val="00CB0AD0"/>
    <w:rsid w:val="00CB0FE8"/>
    <w:rsid w:val="00CB3940"/>
    <w:rsid w:val="00CC0CD7"/>
    <w:rsid w:val="00CC6CA4"/>
    <w:rsid w:val="00CD2875"/>
    <w:rsid w:val="00CD2CA0"/>
    <w:rsid w:val="00CE042F"/>
    <w:rsid w:val="00CE651F"/>
    <w:rsid w:val="00CE7963"/>
    <w:rsid w:val="00CF056D"/>
    <w:rsid w:val="00CF0646"/>
    <w:rsid w:val="00CF355D"/>
    <w:rsid w:val="00CF3A1C"/>
    <w:rsid w:val="00CF5065"/>
    <w:rsid w:val="00CF6C49"/>
    <w:rsid w:val="00CF7401"/>
    <w:rsid w:val="00CF753C"/>
    <w:rsid w:val="00D02574"/>
    <w:rsid w:val="00D07639"/>
    <w:rsid w:val="00D119DE"/>
    <w:rsid w:val="00D30008"/>
    <w:rsid w:val="00D3093C"/>
    <w:rsid w:val="00D33C08"/>
    <w:rsid w:val="00D34460"/>
    <w:rsid w:val="00D34D02"/>
    <w:rsid w:val="00D34D15"/>
    <w:rsid w:val="00D4192F"/>
    <w:rsid w:val="00D427B4"/>
    <w:rsid w:val="00D45046"/>
    <w:rsid w:val="00D453F8"/>
    <w:rsid w:val="00D50754"/>
    <w:rsid w:val="00D51C0F"/>
    <w:rsid w:val="00D55C51"/>
    <w:rsid w:val="00D6415C"/>
    <w:rsid w:val="00D67194"/>
    <w:rsid w:val="00D671EB"/>
    <w:rsid w:val="00D767AB"/>
    <w:rsid w:val="00D77875"/>
    <w:rsid w:val="00D77E49"/>
    <w:rsid w:val="00D80BA7"/>
    <w:rsid w:val="00D8117C"/>
    <w:rsid w:val="00D837BE"/>
    <w:rsid w:val="00D83F34"/>
    <w:rsid w:val="00D87EDA"/>
    <w:rsid w:val="00D917AA"/>
    <w:rsid w:val="00D93398"/>
    <w:rsid w:val="00D9508F"/>
    <w:rsid w:val="00D964F5"/>
    <w:rsid w:val="00D976C9"/>
    <w:rsid w:val="00DA07B0"/>
    <w:rsid w:val="00DA1063"/>
    <w:rsid w:val="00DA15D8"/>
    <w:rsid w:val="00DA1FE2"/>
    <w:rsid w:val="00DA2C2F"/>
    <w:rsid w:val="00DA5052"/>
    <w:rsid w:val="00DB0105"/>
    <w:rsid w:val="00DB1247"/>
    <w:rsid w:val="00DB5B13"/>
    <w:rsid w:val="00DB63F9"/>
    <w:rsid w:val="00DC03AC"/>
    <w:rsid w:val="00DC0CAE"/>
    <w:rsid w:val="00DC178C"/>
    <w:rsid w:val="00DC3A1F"/>
    <w:rsid w:val="00DC7C8E"/>
    <w:rsid w:val="00DD2AA4"/>
    <w:rsid w:val="00DD2F54"/>
    <w:rsid w:val="00DD3B0E"/>
    <w:rsid w:val="00DD3DAF"/>
    <w:rsid w:val="00DE6000"/>
    <w:rsid w:val="00DF03B7"/>
    <w:rsid w:val="00DF0EDE"/>
    <w:rsid w:val="00DF637B"/>
    <w:rsid w:val="00E02F15"/>
    <w:rsid w:val="00E065CA"/>
    <w:rsid w:val="00E13101"/>
    <w:rsid w:val="00E13C49"/>
    <w:rsid w:val="00E207F1"/>
    <w:rsid w:val="00E307CA"/>
    <w:rsid w:val="00E3257F"/>
    <w:rsid w:val="00E367AA"/>
    <w:rsid w:val="00E41918"/>
    <w:rsid w:val="00E42503"/>
    <w:rsid w:val="00E529E0"/>
    <w:rsid w:val="00E5640D"/>
    <w:rsid w:val="00E6517B"/>
    <w:rsid w:val="00E66F07"/>
    <w:rsid w:val="00E72BC2"/>
    <w:rsid w:val="00E73754"/>
    <w:rsid w:val="00E74ADD"/>
    <w:rsid w:val="00E75006"/>
    <w:rsid w:val="00E763B3"/>
    <w:rsid w:val="00E76F52"/>
    <w:rsid w:val="00E809A9"/>
    <w:rsid w:val="00E82B26"/>
    <w:rsid w:val="00E855CF"/>
    <w:rsid w:val="00E85AA0"/>
    <w:rsid w:val="00E9076A"/>
    <w:rsid w:val="00E942F2"/>
    <w:rsid w:val="00E97F7F"/>
    <w:rsid w:val="00EA20F0"/>
    <w:rsid w:val="00EA3C38"/>
    <w:rsid w:val="00EA5A9C"/>
    <w:rsid w:val="00EA6290"/>
    <w:rsid w:val="00EA6E16"/>
    <w:rsid w:val="00EB642A"/>
    <w:rsid w:val="00ED6BBF"/>
    <w:rsid w:val="00ED7035"/>
    <w:rsid w:val="00EE1212"/>
    <w:rsid w:val="00EE2924"/>
    <w:rsid w:val="00EE7A1F"/>
    <w:rsid w:val="00EF2E31"/>
    <w:rsid w:val="00F00D1B"/>
    <w:rsid w:val="00F03752"/>
    <w:rsid w:val="00F04CB9"/>
    <w:rsid w:val="00F056FF"/>
    <w:rsid w:val="00F11CA8"/>
    <w:rsid w:val="00F15008"/>
    <w:rsid w:val="00F17453"/>
    <w:rsid w:val="00F2494D"/>
    <w:rsid w:val="00F34ADA"/>
    <w:rsid w:val="00F373DB"/>
    <w:rsid w:val="00F40373"/>
    <w:rsid w:val="00F45D27"/>
    <w:rsid w:val="00F45E60"/>
    <w:rsid w:val="00F46C75"/>
    <w:rsid w:val="00F47804"/>
    <w:rsid w:val="00F507F3"/>
    <w:rsid w:val="00F56830"/>
    <w:rsid w:val="00F65AAE"/>
    <w:rsid w:val="00F7415E"/>
    <w:rsid w:val="00F811B5"/>
    <w:rsid w:val="00F86218"/>
    <w:rsid w:val="00F9012F"/>
    <w:rsid w:val="00F9104A"/>
    <w:rsid w:val="00F93D46"/>
    <w:rsid w:val="00F95769"/>
    <w:rsid w:val="00F973CD"/>
    <w:rsid w:val="00F97BE5"/>
    <w:rsid w:val="00FA0C15"/>
    <w:rsid w:val="00FA1E88"/>
    <w:rsid w:val="00FB0017"/>
    <w:rsid w:val="00FB06AA"/>
    <w:rsid w:val="00FC155A"/>
    <w:rsid w:val="00FC3941"/>
    <w:rsid w:val="00FC67C6"/>
    <w:rsid w:val="00FD29B1"/>
    <w:rsid w:val="00FD496B"/>
    <w:rsid w:val="00FD5FCF"/>
    <w:rsid w:val="00FD6BC5"/>
    <w:rsid w:val="00FD6E47"/>
    <w:rsid w:val="00FE026A"/>
    <w:rsid w:val="00FE1BA1"/>
    <w:rsid w:val="00FE3E72"/>
    <w:rsid w:val="00FE4CE1"/>
    <w:rsid w:val="00FF3686"/>
    <w:rsid w:val="00FF630D"/>
    <w:rsid w:val="00FF72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35522" fill="f" fillcolor="white" stroke="f">
      <v:fill color="white" on="f"/>
      <v:stroke on="f"/>
      <o:colormru v:ext="edit" colors="#969696,#646464"/>
      <o:colormenu v:ext="edit" strokecolor="none [3212]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46217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link w:val="1Char"/>
    <w:qFormat/>
    <w:rsid w:val="006A05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semiHidden/>
    <w:unhideWhenUsed/>
    <w:qFormat/>
    <w:rsid w:val="006A05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1">
    <w:name w:val="heading 3"/>
    <w:basedOn w:val="a1"/>
    <w:next w:val="a1"/>
    <w:link w:val="3Char"/>
    <w:semiHidden/>
    <w:unhideWhenUsed/>
    <w:qFormat/>
    <w:rsid w:val="006A05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1"/>
    <w:next w:val="a1"/>
    <w:link w:val="4Char"/>
    <w:semiHidden/>
    <w:unhideWhenUsed/>
    <w:qFormat/>
    <w:rsid w:val="006A059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1"/>
    <w:next w:val="a1"/>
    <w:link w:val="5Char"/>
    <w:semiHidden/>
    <w:unhideWhenUsed/>
    <w:qFormat/>
    <w:rsid w:val="006A059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6A059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1"/>
    <w:next w:val="a1"/>
    <w:link w:val="7Char"/>
    <w:semiHidden/>
    <w:unhideWhenUsed/>
    <w:qFormat/>
    <w:rsid w:val="006A0596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semiHidden/>
    <w:unhideWhenUsed/>
    <w:qFormat/>
    <w:rsid w:val="006A059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1"/>
    <w:next w:val="a1"/>
    <w:link w:val="9Char"/>
    <w:semiHidden/>
    <w:unhideWhenUsed/>
    <w:qFormat/>
    <w:rsid w:val="006A059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rsid w:val="007E496F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1"/>
    <w:next w:val="a1"/>
    <w:autoRedefine/>
    <w:semiHidden/>
    <w:rsid w:val="006843CA"/>
    <w:rPr>
      <w:sz w:val="18"/>
      <w:szCs w:val="18"/>
    </w:rPr>
  </w:style>
  <w:style w:type="character" w:styleId="a6">
    <w:name w:val="Hyperlink"/>
    <w:basedOn w:val="a2"/>
    <w:rsid w:val="00577E78"/>
    <w:rPr>
      <w:color w:val="0000FF"/>
      <w:u w:val="single"/>
    </w:rPr>
  </w:style>
  <w:style w:type="paragraph" w:styleId="a7">
    <w:name w:val="header"/>
    <w:basedOn w:val="a1"/>
    <w:link w:val="Char"/>
    <w:rsid w:val="00E564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7"/>
    <w:rsid w:val="00E5640D"/>
    <w:rPr>
      <w:kern w:val="2"/>
      <w:sz w:val="18"/>
      <w:szCs w:val="18"/>
    </w:rPr>
  </w:style>
  <w:style w:type="paragraph" w:styleId="a8">
    <w:name w:val="footer"/>
    <w:basedOn w:val="a1"/>
    <w:link w:val="Char0"/>
    <w:uiPriority w:val="99"/>
    <w:rsid w:val="00E564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8"/>
    <w:uiPriority w:val="99"/>
    <w:rsid w:val="00E5640D"/>
    <w:rPr>
      <w:kern w:val="2"/>
      <w:sz w:val="18"/>
      <w:szCs w:val="18"/>
    </w:rPr>
  </w:style>
  <w:style w:type="paragraph" w:styleId="a9">
    <w:name w:val="Balloon Text"/>
    <w:basedOn w:val="a1"/>
    <w:link w:val="Char1"/>
    <w:rsid w:val="00B75C8B"/>
    <w:rPr>
      <w:sz w:val="18"/>
      <w:szCs w:val="18"/>
    </w:rPr>
  </w:style>
  <w:style w:type="character" w:customStyle="1" w:styleId="Char1">
    <w:name w:val="批注框文本 Char"/>
    <w:basedOn w:val="a2"/>
    <w:link w:val="a9"/>
    <w:rsid w:val="00B75C8B"/>
    <w:rPr>
      <w:kern w:val="2"/>
      <w:sz w:val="18"/>
      <w:szCs w:val="18"/>
    </w:rPr>
  </w:style>
  <w:style w:type="paragraph" w:styleId="aa">
    <w:name w:val="List Paragraph"/>
    <w:basedOn w:val="a1"/>
    <w:uiPriority w:val="34"/>
    <w:qFormat/>
    <w:rsid w:val="00C00F3F"/>
    <w:pPr>
      <w:ind w:firstLineChars="200" w:firstLine="420"/>
    </w:pPr>
  </w:style>
  <w:style w:type="character" w:styleId="ab">
    <w:name w:val="Placeholder Text"/>
    <w:basedOn w:val="a2"/>
    <w:uiPriority w:val="99"/>
    <w:semiHidden/>
    <w:rsid w:val="00CA045B"/>
    <w:rPr>
      <w:color w:val="808080"/>
    </w:rPr>
  </w:style>
  <w:style w:type="paragraph" w:styleId="HTML">
    <w:name w:val="HTML Address"/>
    <w:basedOn w:val="a1"/>
    <w:link w:val="HTMLChar"/>
    <w:rsid w:val="006A0596"/>
    <w:rPr>
      <w:i/>
      <w:iCs/>
    </w:rPr>
  </w:style>
  <w:style w:type="character" w:customStyle="1" w:styleId="HTMLChar">
    <w:name w:val="HTML 地址 Char"/>
    <w:basedOn w:val="a2"/>
    <w:link w:val="HTML"/>
    <w:rsid w:val="006A0596"/>
    <w:rPr>
      <w:i/>
      <w:iCs/>
      <w:kern w:val="2"/>
      <w:sz w:val="21"/>
      <w:szCs w:val="24"/>
    </w:rPr>
  </w:style>
  <w:style w:type="paragraph" w:styleId="HTML0">
    <w:name w:val="HTML Preformatted"/>
    <w:basedOn w:val="a1"/>
    <w:link w:val="HTMLChar0"/>
    <w:rsid w:val="006A0596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2"/>
    <w:link w:val="HTML0"/>
    <w:rsid w:val="006A0596"/>
    <w:rPr>
      <w:rFonts w:ascii="Courier New" w:hAnsi="Courier New" w:cs="Courier New"/>
      <w:kern w:val="2"/>
    </w:rPr>
  </w:style>
  <w:style w:type="character" w:customStyle="1" w:styleId="1Char">
    <w:name w:val="标题 1 Char"/>
    <w:basedOn w:val="a2"/>
    <w:link w:val="1"/>
    <w:rsid w:val="006A0596"/>
    <w:rPr>
      <w:b/>
      <w:bCs/>
      <w:kern w:val="44"/>
      <w:sz w:val="44"/>
      <w:szCs w:val="44"/>
    </w:rPr>
  </w:style>
  <w:style w:type="paragraph" w:styleId="TOC">
    <w:name w:val="TOC Heading"/>
    <w:basedOn w:val="1"/>
    <w:next w:val="a1"/>
    <w:uiPriority w:val="39"/>
    <w:semiHidden/>
    <w:unhideWhenUsed/>
    <w:qFormat/>
    <w:rsid w:val="006A0596"/>
    <w:pPr>
      <w:outlineLvl w:val="9"/>
    </w:pPr>
  </w:style>
  <w:style w:type="paragraph" w:styleId="ac">
    <w:name w:val="Title"/>
    <w:basedOn w:val="a1"/>
    <w:next w:val="a1"/>
    <w:link w:val="Char2"/>
    <w:qFormat/>
    <w:rsid w:val="006A059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2"/>
    <w:link w:val="ac"/>
    <w:rsid w:val="006A0596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2Char">
    <w:name w:val="标题 2 Char"/>
    <w:basedOn w:val="a2"/>
    <w:link w:val="21"/>
    <w:semiHidden/>
    <w:rsid w:val="006A059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2"/>
    <w:link w:val="31"/>
    <w:semiHidden/>
    <w:rsid w:val="006A0596"/>
    <w:rPr>
      <w:b/>
      <w:bCs/>
      <w:kern w:val="2"/>
      <w:sz w:val="32"/>
      <w:szCs w:val="32"/>
    </w:rPr>
  </w:style>
  <w:style w:type="character" w:customStyle="1" w:styleId="4Char">
    <w:name w:val="标题 4 Char"/>
    <w:basedOn w:val="a2"/>
    <w:link w:val="41"/>
    <w:semiHidden/>
    <w:rsid w:val="006A0596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2"/>
    <w:link w:val="51"/>
    <w:semiHidden/>
    <w:rsid w:val="006A0596"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semiHidden/>
    <w:rsid w:val="006A0596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semiHidden/>
    <w:rsid w:val="006A0596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semiHidden/>
    <w:rsid w:val="006A0596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semiHidden/>
    <w:rsid w:val="006A0596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d">
    <w:name w:val="Salutation"/>
    <w:basedOn w:val="a1"/>
    <w:next w:val="a1"/>
    <w:link w:val="Char3"/>
    <w:rsid w:val="006A0596"/>
  </w:style>
  <w:style w:type="character" w:customStyle="1" w:styleId="Char3">
    <w:name w:val="称呼 Char"/>
    <w:basedOn w:val="a2"/>
    <w:link w:val="ad"/>
    <w:rsid w:val="006A0596"/>
    <w:rPr>
      <w:kern w:val="2"/>
      <w:sz w:val="21"/>
      <w:szCs w:val="24"/>
    </w:rPr>
  </w:style>
  <w:style w:type="paragraph" w:styleId="ae">
    <w:name w:val="Plain Text"/>
    <w:basedOn w:val="a1"/>
    <w:link w:val="Char4"/>
    <w:rsid w:val="006A0596"/>
    <w:rPr>
      <w:rFonts w:ascii="宋体" w:hAnsi="Courier New" w:cs="Courier New"/>
      <w:szCs w:val="21"/>
    </w:rPr>
  </w:style>
  <w:style w:type="character" w:customStyle="1" w:styleId="Char4">
    <w:name w:val="纯文本 Char"/>
    <w:basedOn w:val="a2"/>
    <w:link w:val="ae"/>
    <w:rsid w:val="006A0596"/>
    <w:rPr>
      <w:rFonts w:ascii="宋体" w:hAnsi="Courier New" w:cs="Courier New"/>
      <w:kern w:val="2"/>
      <w:sz w:val="21"/>
      <w:szCs w:val="21"/>
    </w:rPr>
  </w:style>
  <w:style w:type="paragraph" w:styleId="af">
    <w:name w:val="E-mail Signature"/>
    <w:basedOn w:val="a1"/>
    <w:link w:val="Char5"/>
    <w:rsid w:val="006A0596"/>
  </w:style>
  <w:style w:type="character" w:customStyle="1" w:styleId="Char5">
    <w:name w:val="电子邮件签名 Char"/>
    <w:basedOn w:val="a2"/>
    <w:link w:val="af"/>
    <w:rsid w:val="006A0596"/>
    <w:rPr>
      <w:kern w:val="2"/>
      <w:sz w:val="21"/>
      <w:szCs w:val="24"/>
    </w:rPr>
  </w:style>
  <w:style w:type="paragraph" w:styleId="af0">
    <w:name w:val="Subtitle"/>
    <w:basedOn w:val="a1"/>
    <w:next w:val="a1"/>
    <w:link w:val="Char6"/>
    <w:qFormat/>
    <w:rsid w:val="006A059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2"/>
    <w:link w:val="af0"/>
    <w:rsid w:val="006A0596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1">
    <w:name w:val="macro"/>
    <w:link w:val="Char7"/>
    <w:rsid w:val="006A059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  <w:sz w:val="24"/>
      <w:szCs w:val="24"/>
    </w:rPr>
  </w:style>
  <w:style w:type="character" w:customStyle="1" w:styleId="Char7">
    <w:name w:val="宏文本 Char"/>
    <w:basedOn w:val="a2"/>
    <w:link w:val="af1"/>
    <w:rsid w:val="006A0596"/>
    <w:rPr>
      <w:rFonts w:ascii="Courier New" w:hAnsi="Courier New" w:cs="Courier New"/>
      <w:kern w:val="2"/>
      <w:sz w:val="24"/>
      <w:szCs w:val="24"/>
    </w:rPr>
  </w:style>
  <w:style w:type="paragraph" w:styleId="af2">
    <w:name w:val="envelope return"/>
    <w:basedOn w:val="a1"/>
    <w:rsid w:val="006A0596"/>
    <w:pPr>
      <w:snapToGrid w:val="0"/>
    </w:pPr>
    <w:rPr>
      <w:rFonts w:asciiTheme="majorHAnsi" w:eastAsiaTheme="majorEastAsia" w:hAnsiTheme="majorHAnsi" w:cstheme="majorBidi"/>
    </w:rPr>
  </w:style>
  <w:style w:type="paragraph" w:styleId="af3">
    <w:name w:val="footnote text"/>
    <w:basedOn w:val="a1"/>
    <w:link w:val="Char8"/>
    <w:rsid w:val="006A0596"/>
    <w:pPr>
      <w:snapToGrid w:val="0"/>
      <w:jc w:val="left"/>
    </w:pPr>
    <w:rPr>
      <w:sz w:val="18"/>
      <w:szCs w:val="18"/>
    </w:rPr>
  </w:style>
  <w:style w:type="character" w:customStyle="1" w:styleId="Char8">
    <w:name w:val="脚注文本 Char"/>
    <w:basedOn w:val="a2"/>
    <w:link w:val="af3"/>
    <w:rsid w:val="006A0596"/>
    <w:rPr>
      <w:kern w:val="2"/>
      <w:sz w:val="18"/>
      <w:szCs w:val="18"/>
    </w:rPr>
  </w:style>
  <w:style w:type="paragraph" w:styleId="af4">
    <w:name w:val="Closing"/>
    <w:basedOn w:val="a1"/>
    <w:link w:val="Char9"/>
    <w:rsid w:val="006A0596"/>
    <w:pPr>
      <w:ind w:leftChars="2100" w:left="100"/>
    </w:pPr>
  </w:style>
  <w:style w:type="character" w:customStyle="1" w:styleId="Char9">
    <w:name w:val="结束语 Char"/>
    <w:basedOn w:val="a2"/>
    <w:link w:val="af4"/>
    <w:rsid w:val="006A0596"/>
    <w:rPr>
      <w:kern w:val="2"/>
      <w:sz w:val="21"/>
      <w:szCs w:val="24"/>
    </w:rPr>
  </w:style>
  <w:style w:type="paragraph" w:styleId="af5">
    <w:name w:val="List"/>
    <w:basedOn w:val="a1"/>
    <w:rsid w:val="006A0596"/>
    <w:pPr>
      <w:ind w:left="200" w:hangingChars="200" w:hanging="200"/>
      <w:contextualSpacing/>
    </w:pPr>
  </w:style>
  <w:style w:type="paragraph" w:styleId="22">
    <w:name w:val="List 2"/>
    <w:basedOn w:val="a1"/>
    <w:rsid w:val="006A0596"/>
    <w:pPr>
      <w:ind w:leftChars="200" w:left="100" w:hangingChars="200" w:hanging="200"/>
      <w:contextualSpacing/>
    </w:pPr>
  </w:style>
  <w:style w:type="paragraph" w:styleId="32">
    <w:name w:val="List 3"/>
    <w:basedOn w:val="a1"/>
    <w:rsid w:val="006A0596"/>
    <w:pPr>
      <w:ind w:leftChars="400" w:left="100" w:hangingChars="200" w:hanging="200"/>
      <w:contextualSpacing/>
    </w:pPr>
  </w:style>
  <w:style w:type="paragraph" w:styleId="42">
    <w:name w:val="List 4"/>
    <w:basedOn w:val="a1"/>
    <w:rsid w:val="006A0596"/>
    <w:pPr>
      <w:ind w:leftChars="600" w:left="100" w:hangingChars="200" w:hanging="200"/>
      <w:contextualSpacing/>
    </w:pPr>
  </w:style>
  <w:style w:type="paragraph" w:styleId="52">
    <w:name w:val="List 5"/>
    <w:basedOn w:val="a1"/>
    <w:rsid w:val="006A0596"/>
    <w:pPr>
      <w:ind w:leftChars="800" w:left="100" w:hangingChars="200" w:hanging="200"/>
      <w:contextualSpacing/>
    </w:pPr>
  </w:style>
  <w:style w:type="paragraph" w:styleId="a">
    <w:name w:val="List Number"/>
    <w:basedOn w:val="a1"/>
    <w:rsid w:val="006A0596"/>
    <w:pPr>
      <w:numPr>
        <w:numId w:val="7"/>
      </w:numPr>
      <w:contextualSpacing/>
    </w:pPr>
  </w:style>
  <w:style w:type="paragraph" w:styleId="2">
    <w:name w:val="List Number 2"/>
    <w:basedOn w:val="a1"/>
    <w:rsid w:val="006A0596"/>
    <w:pPr>
      <w:numPr>
        <w:numId w:val="8"/>
      </w:numPr>
      <w:contextualSpacing/>
    </w:pPr>
  </w:style>
  <w:style w:type="paragraph" w:styleId="3">
    <w:name w:val="List Number 3"/>
    <w:basedOn w:val="a1"/>
    <w:rsid w:val="006A0596"/>
    <w:pPr>
      <w:numPr>
        <w:numId w:val="9"/>
      </w:numPr>
      <w:contextualSpacing/>
    </w:pPr>
  </w:style>
  <w:style w:type="paragraph" w:styleId="4">
    <w:name w:val="List Number 4"/>
    <w:basedOn w:val="a1"/>
    <w:rsid w:val="006A0596"/>
    <w:pPr>
      <w:numPr>
        <w:numId w:val="10"/>
      </w:numPr>
      <w:contextualSpacing/>
    </w:pPr>
  </w:style>
  <w:style w:type="paragraph" w:styleId="5">
    <w:name w:val="List Number 5"/>
    <w:basedOn w:val="a1"/>
    <w:rsid w:val="006A0596"/>
    <w:pPr>
      <w:numPr>
        <w:numId w:val="11"/>
      </w:numPr>
      <w:contextualSpacing/>
    </w:pPr>
  </w:style>
  <w:style w:type="paragraph" w:styleId="af6">
    <w:name w:val="List Continue"/>
    <w:basedOn w:val="a1"/>
    <w:rsid w:val="006A0596"/>
    <w:pPr>
      <w:spacing w:after="120"/>
      <w:ind w:leftChars="200" w:left="420"/>
      <w:contextualSpacing/>
    </w:pPr>
  </w:style>
  <w:style w:type="paragraph" w:styleId="23">
    <w:name w:val="List Continue 2"/>
    <w:basedOn w:val="a1"/>
    <w:rsid w:val="006A0596"/>
    <w:pPr>
      <w:spacing w:after="120"/>
      <w:ind w:leftChars="400" w:left="840"/>
      <w:contextualSpacing/>
    </w:pPr>
  </w:style>
  <w:style w:type="paragraph" w:styleId="33">
    <w:name w:val="List Continue 3"/>
    <w:basedOn w:val="a1"/>
    <w:rsid w:val="006A0596"/>
    <w:pPr>
      <w:spacing w:after="120"/>
      <w:ind w:leftChars="600" w:left="1260"/>
      <w:contextualSpacing/>
    </w:pPr>
  </w:style>
  <w:style w:type="paragraph" w:styleId="43">
    <w:name w:val="List Continue 4"/>
    <w:basedOn w:val="a1"/>
    <w:rsid w:val="006A0596"/>
    <w:pPr>
      <w:spacing w:after="120"/>
      <w:ind w:leftChars="800" w:left="1680"/>
      <w:contextualSpacing/>
    </w:pPr>
  </w:style>
  <w:style w:type="paragraph" w:styleId="53">
    <w:name w:val="List Continue 5"/>
    <w:basedOn w:val="a1"/>
    <w:rsid w:val="006A0596"/>
    <w:pPr>
      <w:spacing w:after="120"/>
      <w:ind w:leftChars="1000" w:left="2100"/>
      <w:contextualSpacing/>
    </w:pPr>
  </w:style>
  <w:style w:type="paragraph" w:styleId="a0">
    <w:name w:val="List Bullet"/>
    <w:basedOn w:val="a1"/>
    <w:rsid w:val="006A0596"/>
    <w:pPr>
      <w:numPr>
        <w:numId w:val="12"/>
      </w:numPr>
      <w:contextualSpacing/>
    </w:pPr>
  </w:style>
  <w:style w:type="paragraph" w:styleId="20">
    <w:name w:val="List Bullet 2"/>
    <w:basedOn w:val="a1"/>
    <w:rsid w:val="006A0596"/>
    <w:pPr>
      <w:numPr>
        <w:numId w:val="13"/>
      </w:numPr>
      <w:contextualSpacing/>
    </w:pPr>
  </w:style>
  <w:style w:type="paragraph" w:styleId="30">
    <w:name w:val="List Bullet 3"/>
    <w:basedOn w:val="a1"/>
    <w:rsid w:val="006A0596"/>
    <w:pPr>
      <w:numPr>
        <w:numId w:val="14"/>
      </w:numPr>
      <w:contextualSpacing/>
    </w:pPr>
  </w:style>
  <w:style w:type="paragraph" w:styleId="40">
    <w:name w:val="List Bullet 4"/>
    <w:basedOn w:val="a1"/>
    <w:rsid w:val="006A0596"/>
    <w:pPr>
      <w:numPr>
        <w:numId w:val="15"/>
      </w:numPr>
      <w:contextualSpacing/>
    </w:pPr>
  </w:style>
  <w:style w:type="paragraph" w:styleId="50">
    <w:name w:val="List Bullet 5"/>
    <w:basedOn w:val="a1"/>
    <w:rsid w:val="006A0596"/>
    <w:pPr>
      <w:numPr>
        <w:numId w:val="16"/>
      </w:numPr>
      <w:contextualSpacing/>
    </w:pPr>
  </w:style>
  <w:style w:type="paragraph" w:styleId="af7">
    <w:name w:val="Intense Quote"/>
    <w:basedOn w:val="a1"/>
    <w:next w:val="a1"/>
    <w:link w:val="Chara"/>
    <w:uiPriority w:val="30"/>
    <w:qFormat/>
    <w:rsid w:val="006A059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a">
    <w:name w:val="明显引用 Char"/>
    <w:basedOn w:val="a2"/>
    <w:link w:val="af7"/>
    <w:uiPriority w:val="30"/>
    <w:rsid w:val="006A0596"/>
    <w:rPr>
      <w:b/>
      <w:bCs/>
      <w:i/>
      <w:iCs/>
      <w:color w:val="4F81BD" w:themeColor="accent1"/>
      <w:kern w:val="2"/>
      <w:sz w:val="21"/>
      <w:szCs w:val="24"/>
    </w:rPr>
  </w:style>
  <w:style w:type="paragraph" w:styleId="24">
    <w:name w:val="toc 2"/>
    <w:basedOn w:val="a1"/>
    <w:next w:val="a1"/>
    <w:autoRedefine/>
    <w:rsid w:val="006A0596"/>
    <w:pPr>
      <w:ind w:leftChars="200" w:left="420"/>
    </w:pPr>
  </w:style>
  <w:style w:type="paragraph" w:styleId="34">
    <w:name w:val="toc 3"/>
    <w:basedOn w:val="a1"/>
    <w:next w:val="a1"/>
    <w:autoRedefine/>
    <w:rsid w:val="006A0596"/>
    <w:pPr>
      <w:ind w:leftChars="400" w:left="840"/>
    </w:pPr>
  </w:style>
  <w:style w:type="paragraph" w:styleId="44">
    <w:name w:val="toc 4"/>
    <w:basedOn w:val="a1"/>
    <w:next w:val="a1"/>
    <w:autoRedefine/>
    <w:rsid w:val="006A0596"/>
    <w:pPr>
      <w:ind w:leftChars="600" w:left="1260"/>
    </w:pPr>
  </w:style>
  <w:style w:type="paragraph" w:styleId="54">
    <w:name w:val="toc 5"/>
    <w:basedOn w:val="a1"/>
    <w:next w:val="a1"/>
    <w:autoRedefine/>
    <w:rsid w:val="006A0596"/>
    <w:pPr>
      <w:ind w:leftChars="800" w:left="1680"/>
    </w:pPr>
  </w:style>
  <w:style w:type="paragraph" w:styleId="60">
    <w:name w:val="toc 6"/>
    <w:basedOn w:val="a1"/>
    <w:next w:val="a1"/>
    <w:autoRedefine/>
    <w:rsid w:val="006A0596"/>
    <w:pPr>
      <w:ind w:leftChars="1000" w:left="2100"/>
    </w:pPr>
  </w:style>
  <w:style w:type="paragraph" w:styleId="70">
    <w:name w:val="toc 7"/>
    <w:basedOn w:val="a1"/>
    <w:next w:val="a1"/>
    <w:autoRedefine/>
    <w:rsid w:val="006A0596"/>
    <w:pPr>
      <w:ind w:leftChars="1200" w:left="2520"/>
    </w:pPr>
  </w:style>
  <w:style w:type="paragraph" w:styleId="80">
    <w:name w:val="toc 8"/>
    <w:basedOn w:val="a1"/>
    <w:next w:val="a1"/>
    <w:autoRedefine/>
    <w:rsid w:val="006A0596"/>
    <w:pPr>
      <w:ind w:leftChars="1400" w:left="2940"/>
    </w:pPr>
  </w:style>
  <w:style w:type="paragraph" w:styleId="90">
    <w:name w:val="toc 9"/>
    <w:basedOn w:val="a1"/>
    <w:next w:val="a1"/>
    <w:autoRedefine/>
    <w:rsid w:val="006A0596"/>
    <w:pPr>
      <w:ind w:leftChars="1600" w:left="3360"/>
    </w:pPr>
  </w:style>
  <w:style w:type="paragraph" w:styleId="af8">
    <w:name w:val="annotation text"/>
    <w:basedOn w:val="a1"/>
    <w:link w:val="Charb"/>
    <w:rsid w:val="006A0596"/>
    <w:pPr>
      <w:jc w:val="left"/>
    </w:pPr>
  </w:style>
  <w:style w:type="character" w:customStyle="1" w:styleId="Charb">
    <w:name w:val="批注文字 Char"/>
    <w:basedOn w:val="a2"/>
    <w:link w:val="af8"/>
    <w:rsid w:val="006A0596"/>
    <w:rPr>
      <w:kern w:val="2"/>
      <w:sz w:val="21"/>
      <w:szCs w:val="24"/>
    </w:rPr>
  </w:style>
  <w:style w:type="paragraph" w:styleId="af9">
    <w:name w:val="annotation subject"/>
    <w:basedOn w:val="af8"/>
    <w:next w:val="af8"/>
    <w:link w:val="Charc"/>
    <w:rsid w:val="006A0596"/>
    <w:rPr>
      <w:b/>
      <w:bCs/>
    </w:rPr>
  </w:style>
  <w:style w:type="character" w:customStyle="1" w:styleId="Charc">
    <w:name w:val="批注主题 Char"/>
    <w:basedOn w:val="Charb"/>
    <w:link w:val="af9"/>
    <w:rsid w:val="006A0596"/>
    <w:rPr>
      <w:b/>
      <w:bCs/>
    </w:rPr>
  </w:style>
  <w:style w:type="paragraph" w:styleId="afa">
    <w:name w:val="Normal (Web)"/>
    <w:basedOn w:val="a1"/>
    <w:rsid w:val="006A0596"/>
    <w:rPr>
      <w:sz w:val="24"/>
    </w:rPr>
  </w:style>
  <w:style w:type="paragraph" w:styleId="afb">
    <w:name w:val="Signature"/>
    <w:basedOn w:val="a1"/>
    <w:link w:val="Chard"/>
    <w:rsid w:val="006A0596"/>
    <w:pPr>
      <w:ind w:leftChars="2100" w:left="100"/>
    </w:pPr>
  </w:style>
  <w:style w:type="character" w:customStyle="1" w:styleId="Chard">
    <w:name w:val="签名 Char"/>
    <w:basedOn w:val="a2"/>
    <w:link w:val="afb"/>
    <w:rsid w:val="006A0596"/>
    <w:rPr>
      <w:kern w:val="2"/>
      <w:sz w:val="21"/>
      <w:szCs w:val="24"/>
    </w:rPr>
  </w:style>
  <w:style w:type="paragraph" w:styleId="afc">
    <w:name w:val="Date"/>
    <w:basedOn w:val="a1"/>
    <w:next w:val="a1"/>
    <w:link w:val="Chare"/>
    <w:rsid w:val="006A0596"/>
    <w:pPr>
      <w:ind w:leftChars="2500" w:left="100"/>
    </w:pPr>
  </w:style>
  <w:style w:type="character" w:customStyle="1" w:styleId="Chare">
    <w:name w:val="日期 Char"/>
    <w:basedOn w:val="a2"/>
    <w:link w:val="afc"/>
    <w:rsid w:val="006A0596"/>
    <w:rPr>
      <w:kern w:val="2"/>
      <w:sz w:val="21"/>
      <w:szCs w:val="24"/>
    </w:rPr>
  </w:style>
  <w:style w:type="paragraph" w:styleId="afd">
    <w:name w:val="envelope address"/>
    <w:basedOn w:val="a1"/>
    <w:rsid w:val="006A0596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  <w:sz w:val="24"/>
    </w:rPr>
  </w:style>
  <w:style w:type="paragraph" w:styleId="afe">
    <w:name w:val="Bibliography"/>
    <w:basedOn w:val="a1"/>
    <w:next w:val="a1"/>
    <w:uiPriority w:val="37"/>
    <w:semiHidden/>
    <w:unhideWhenUsed/>
    <w:rsid w:val="006A0596"/>
  </w:style>
  <w:style w:type="paragraph" w:styleId="11">
    <w:name w:val="index 1"/>
    <w:basedOn w:val="a1"/>
    <w:next w:val="a1"/>
    <w:autoRedefine/>
    <w:rsid w:val="006A0596"/>
  </w:style>
  <w:style w:type="paragraph" w:styleId="25">
    <w:name w:val="index 2"/>
    <w:basedOn w:val="a1"/>
    <w:next w:val="a1"/>
    <w:autoRedefine/>
    <w:rsid w:val="006A0596"/>
    <w:pPr>
      <w:ind w:leftChars="200" w:left="200"/>
    </w:pPr>
  </w:style>
  <w:style w:type="paragraph" w:styleId="35">
    <w:name w:val="index 3"/>
    <w:basedOn w:val="a1"/>
    <w:next w:val="a1"/>
    <w:autoRedefine/>
    <w:rsid w:val="006A0596"/>
    <w:pPr>
      <w:ind w:leftChars="400" w:left="400"/>
    </w:pPr>
  </w:style>
  <w:style w:type="paragraph" w:styleId="45">
    <w:name w:val="index 4"/>
    <w:basedOn w:val="a1"/>
    <w:next w:val="a1"/>
    <w:autoRedefine/>
    <w:rsid w:val="006A0596"/>
    <w:pPr>
      <w:ind w:leftChars="600" w:left="600"/>
    </w:pPr>
  </w:style>
  <w:style w:type="paragraph" w:styleId="55">
    <w:name w:val="index 5"/>
    <w:basedOn w:val="a1"/>
    <w:next w:val="a1"/>
    <w:autoRedefine/>
    <w:rsid w:val="006A0596"/>
    <w:pPr>
      <w:ind w:leftChars="800" w:left="800"/>
    </w:pPr>
  </w:style>
  <w:style w:type="paragraph" w:styleId="61">
    <w:name w:val="index 6"/>
    <w:basedOn w:val="a1"/>
    <w:next w:val="a1"/>
    <w:autoRedefine/>
    <w:rsid w:val="006A0596"/>
    <w:pPr>
      <w:ind w:leftChars="1000" w:left="1000"/>
    </w:pPr>
  </w:style>
  <w:style w:type="paragraph" w:styleId="71">
    <w:name w:val="index 7"/>
    <w:basedOn w:val="a1"/>
    <w:next w:val="a1"/>
    <w:autoRedefine/>
    <w:rsid w:val="006A0596"/>
    <w:pPr>
      <w:ind w:leftChars="1200" w:left="1200"/>
    </w:pPr>
  </w:style>
  <w:style w:type="paragraph" w:styleId="81">
    <w:name w:val="index 8"/>
    <w:basedOn w:val="a1"/>
    <w:next w:val="a1"/>
    <w:autoRedefine/>
    <w:rsid w:val="006A0596"/>
    <w:pPr>
      <w:ind w:leftChars="1400" w:left="1400"/>
    </w:pPr>
  </w:style>
  <w:style w:type="paragraph" w:styleId="91">
    <w:name w:val="index 9"/>
    <w:basedOn w:val="a1"/>
    <w:next w:val="a1"/>
    <w:autoRedefine/>
    <w:rsid w:val="006A0596"/>
    <w:pPr>
      <w:ind w:leftChars="1600" w:left="1600"/>
    </w:pPr>
  </w:style>
  <w:style w:type="paragraph" w:styleId="aff">
    <w:name w:val="index heading"/>
    <w:basedOn w:val="a1"/>
    <w:next w:val="11"/>
    <w:rsid w:val="006A0596"/>
    <w:rPr>
      <w:rFonts w:asciiTheme="majorHAnsi" w:eastAsiaTheme="majorEastAsia" w:hAnsiTheme="majorHAnsi" w:cstheme="majorBidi"/>
      <w:b/>
      <w:bCs/>
    </w:rPr>
  </w:style>
  <w:style w:type="paragraph" w:styleId="aff0">
    <w:name w:val="caption"/>
    <w:basedOn w:val="a1"/>
    <w:next w:val="a1"/>
    <w:semiHidden/>
    <w:unhideWhenUsed/>
    <w:qFormat/>
    <w:rsid w:val="006A0596"/>
    <w:rPr>
      <w:rFonts w:asciiTheme="majorHAnsi" w:eastAsia="黑体" w:hAnsiTheme="majorHAnsi" w:cstheme="majorBidi"/>
      <w:sz w:val="20"/>
      <w:szCs w:val="20"/>
    </w:rPr>
  </w:style>
  <w:style w:type="paragraph" w:styleId="aff1">
    <w:name w:val="table of figures"/>
    <w:basedOn w:val="a1"/>
    <w:next w:val="a1"/>
    <w:rsid w:val="006A0596"/>
    <w:pPr>
      <w:ind w:leftChars="200" w:left="200" w:hangingChars="200" w:hanging="200"/>
    </w:pPr>
  </w:style>
  <w:style w:type="paragraph" w:styleId="aff2">
    <w:name w:val="endnote text"/>
    <w:basedOn w:val="a1"/>
    <w:link w:val="Charf"/>
    <w:rsid w:val="006A0596"/>
    <w:pPr>
      <w:snapToGrid w:val="0"/>
      <w:jc w:val="left"/>
    </w:pPr>
  </w:style>
  <w:style w:type="character" w:customStyle="1" w:styleId="Charf">
    <w:name w:val="尾注文本 Char"/>
    <w:basedOn w:val="a2"/>
    <w:link w:val="aff2"/>
    <w:rsid w:val="006A0596"/>
    <w:rPr>
      <w:kern w:val="2"/>
      <w:sz w:val="21"/>
      <w:szCs w:val="24"/>
    </w:rPr>
  </w:style>
  <w:style w:type="paragraph" w:styleId="aff3">
    <w:name w:val="Block Text"/>
    <w:basedOn w:val="a1"/>
    <w:rsid w:val="006A0596"/>
    <w:pPr>
      <w:spacing w:after="120"/>
      <w:ind w:leftChars="700" w:left="1440" w:rightChars="700" w:right="1440"/>
    </w:pPr>
  </w:style>
  <w:style w:type="paragraph" w:styleId="aff4">
    <w:name w:val="Document Map"/>
    <w:basedOn w:val="a1"/>
    <w:link w:val="Charf0"/>
    <w:rsid w:val="006A0596"/>
    <w:rPr>
      <w:rFonts w:ascii="宋体"/>
      <w:sz w:val="18"/>
      <w:szCs w:val="18"/>
    </w:rPr>
  </w:style>
  <w:style w:type="character" w:customStyle="1" w:styleId="Charf0">
    <w:name w:val="文档结构图 Char"/>
    <w:basedOn w:val="a2"/>
    <w:link w:val="aff4"/>
    <w:rsid w:val="006A0596"/>
    <w:rPr>
      <w:rFonts w:ascii="宋体"/>
      <w:kern w:val="2"/>
      <w:sz w:val="18"/>
      <w:szCs w:val="18"/>
    </w:rPr>
  </w:style>
  <w:style w:type="paragraph" w:styleId="aff5">
    <w:name w:val="No Spacing"/>
    <w:uiPriority w:val="1"/>
    <w:qFormat/>
    <w:rsid w:val="006A0596"/>
    <w:pPr>
      <w:widowControl w:val="0"/>
      <w:jc w:val="both"/>
    </w:pPr>
    <w:rPr>
      <w:kern w:val="2"/>
      <w:sz w:val="21"/>
      <w:szCs w:val="24"/>
    </w:rPr>
  </w:style>
  <w:style w:type="paragraph" w:styleId="aff6">
    <w:name w:val="Message Header"/>
    <w:basedOn w:val="a1"/>
    <w:link w:val="Charf1"/>
    <w:rsid w:val="006A059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  <w:sz w:val="24"/>
    </w:rPr>
  </w:style>
  <w:style w:type="character" w:customStyle="1" w:styleId="Charf1">
    <w:name w:val="信息标题 Char"/>
    <w:basedOn w:val="a2"/>
    <w:link w:val="aff6"/>
    <w:rsid w:val="006A0596"/>
    <w:rPr>
      <w:rFonts w:asciiTheme="majorHAnsi" w:eastAsiaTheme="majorEastAsia" w:hAnsiTheme="majorHAnsi" w:cstheme="majorBidi"/>
      <w:kern w:val="2"/>
      <w:sz w:val="24"/>
      <w:szCs w:val="24"/>
      <w:shd w:val="pct20" w:color="auto" w:fill="auto"/>
    </w:rPr>
  </w:style>
  <w:style w:type="paragraph" w:styleId="aff7">
    <w:name w:val="table of authorities"/>
    <w:basedOn w:val="a1"/>
    <w:next w:val="a1"/>
    <w:rsid w:val="006A0596"/>
    <w:pPr>
      <w:ind w:leftChars="200" w:left="420"/>
    </w:pPr>
  </w:style>
  <w:style w:type="paragraph" w:styleId="aff8">
    <w:name w:val="toa heading"/>
    <w:basedOn w:val="a1"/>
    <w:next w:val="a1"/>
    <w:rsid w:val="006A0596"/>
    <w:pPr>
      <w:spacing w:before="120"/>
    </w:pPr>
    <w:rPr>
      <w:rFonts w:asciiTheme="majorHAnsi" w:hAnsiTheme="majorHAnsi" w:cstheme="majorBidi"/>
      <w:sz w:val="24"/>
    </w:rPr>
  </w:style>
  <w:style w:type="paragraph" w:styleId="aff9">
    <w:name w:val="Quote"/>
    <w:basedOn w:val="a1"/>
    <w:next w:val="a1"/>
    <w:link w:val="Charf2"/>
    <w:uiPriority w:val="29"/>
    <w:qFormat/>
    <w:rsid w:val="006A0596"/>
    <w:rPr>
      <w:i/>
      <w:iCs/>
      <w:color w:val="000000" w:themeColor="text1"/>
    </w:rPr>
  </w:style>
  <w:style w:type="character" w:customStyle="1" w:styleId="Charf2">
    <w:name w:val="引用 Char"/>
    <w:basedOn w:val="a2"/>
    <w:link w:val="aff9"/>
    <w:uiPriority w:val="29"/>
    <w:rsid w:val="006A0596"/>
    <w:rPr>
      <w:i/>
      <w:iCs/>
      <w:color w:val="000000" w:themeColor="text1"/>
      <w:kern w:val="2"/>
      <w:sz w:val="21"/>
      <w:szCs w:val="24"/>
    </w:rPr>
  </w:style>
  <w:style w:type="paragraph" w:styleId="affa">
    <w:name w:val="Body Text"/>
    <w:basedOn w:val="a1"/>
    <w:link w:val="Charf3"/>
    <w:rsid w:val="006A0596"/>
    <w:pPr>
      <w:spacing w:after="120"/>
    </w:pPr>
  </w:style>
  <w:style w:type="character" w:customStyle="1" w:styleId="Charf3">
    <w:name w:val="正文文本 Char"/>
    <w:basedOn w:val="a2"/>
    <w:link w:val="affa"/>
    <w:rsid w:val="006A0596"/>
    <w:rPr>
      <w:kern w:val="2"/>
      <w:sz w:val="21"/>
      <w:szCs w:val="24"/>
    </w:rPr>
  </w:style>
  <w:style w:type="paragraph" w:styleId="affb">
    <w:name w:val="Body Text First Indent"/>
    <w:basedOn w:val="affa"/>
    <w:link w:val="Charf4"/>
    <w:rsid w:val="006A0596"/>
    <w:pPr>
      <w:ind w:firstLineChars="100" w:firstLine="420"/>
    </w:pPr>
  </w:style>
  <w:style w:type="character" w:customStyle="1" w:styleId="Charf4">
    <w:name w:val="正文首行缩进 Char"/>
    <w:basedOn w:val="Charf3"/>
    <w:link w:val="affb"/>
    <w:rsid w:val="006A0596"/>
  </w:style>
  <w:style w:type="paragraph" w:styleId="affc">
    <w:name w:val="Body Text Indent"/>
    <w:basedOn w:val="a1"/>
    <w:link w:val="Charf5"/>
    <w:rsid w:val="006A0596"/>
    <w:pPr>
      <w:spacing w:after="120"/>
      <w:ind w:leftChars="200" w:left="420"/>
    </w:pPr>
  </w:style>
  <w:style w:type="character" w:customStyle="1" w:styleId="Charf5">
    <w:name w:val="正文文本缩进 Char"/>
    <w:basedOn w:val="a2"/>
    <w:link w:val="affc"/>
    <w:rsid w:val="006A0596"/>
    <w:rPr>
      <w:kern w:val="2"/>
      <w:sz w:val="21"/>
      <w:szCs w:val="24"/>
    </w:rPr>
  </w:style>
  <w:style w:type="paragraph" w:styleId="26">
    <w:name w:val="Body Text First Indent 2"/>
    <w:basedOn w:val="affc"/>
    <w:link w:val="2Char0"/>
    <w:rsid w:val="006A0596"/>
    <w:pPr>
      <w:ind w:firstLineChars="200" w:firstLine="420"/>
    </w:pPr>
  </w:style>
  <w:style w:type="character" w:customStyle="1" w:styleId="2Char0">
    <w:name w:val="正文首行缩进 2 Char"/>
    <w:basedOn w:val="Charf5"/>
    <w:link w:val="26"/>
    <w:rsid w:val="006A0596"/>
  </w:style>
  <w:style w:type="paragraph" w:styleId="affd">
    <w:name w:val="Normal Indent"/>
    <w:basedOn w:val="a1"/>
    <w:rsid w:val="006A0596"/>
    <w:pPr>
      <w:ind w:firstLineChars="200" w:firstLine="420"/>
    </w:pPr>
  </w:style>
  <w:style w:type="paragraph" w:styleId="27">
    <w:name w:val="Body Text 2"/>
    <w:basedOn w:val="a1"/>
    <w:link w:val="2Char1"/>
    <w:rsid w:val="006A0596"/>
    <w:pPr>
      <w:spacing w:after="120" w:line="480" w:lineRule="auto"/>
    </w:pPr>
  </w:style>
  <w:style w:type="character" w:customStyle="1" w:styleId="2Char1">
    <w:name w:val="正文文本 2 Char"/>
    <w:basedOn w:val="a2"/>
    <w:link w:val="27"/>
    <w:rsid w:val="006A0596"/>
    <w:rPr>
      <w:kern w:val="2"/>
      <w:sz w:val="21"/>
      <w:szCs w:val="24"/>
    </w:rPr>
  </w:style>
  <w:style w:type="paragraph" w:styleId="36">
    <w:name w:val="Body Text 3"/>
    <w:basedOn w:val="a1"/>
    <w:link w:val="3Char0"/>
    <w:rsid w:val="006A0596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2"/>
    <w:link w:val="36"/>
    <w:rsid w:val="006A0596"/>
    <w:rPr>
      <w:kern w:val="2"/>
      <w:sz w:val="16"/>
      <w:szCs w:val="16"/>
    </w:rPr>
  </w:style>
  <w:style w:type="paragraph" w:styleId="28">
    <w:name w:val="Body Text Indent 2"/>
    <w:basedOn w:val="a1"/>
    <w:link w:val="2Char2"/>
    <w:rsid w:val="006A0596"/>
    <w:pPr>
      <w:spacing w:after="120" w:line="480" w:lineRule="auto"/>
      <w:ind w:leftChars="200" w:left="420"/>
    </w:pPr>
  </w:style>
  <w:style w:type="character" w:customStyle="1" w:styleId="2Char2">
    <w:name w:val="正文文本缩进 2 Char"/>
    <w:basedOn w:val="a2"/>
    <w:link w:val="28"/>
    <w:rsid w:val="006A0596"/>
    <w:rPr>
      <w:kern w:val="2"/>
      <w:sz w:val="21"/>
      <w:szCs w:val="24"/>
    </w:rPr>
  </w:style>
  <w:style w:type="paragraph" w:styleId="37">
    <w:name w:val="Body Text Indent 3"/>
    <w:basedOn w:val="a1"/>
    <w:link w:val="3Char1"/>
    <w:rsid w:val="006A0596"/>
    <w:pPr>
      <w:spacing w:after="120"/>
      <w:ind w:leftChars="200" w:left="420"/>
    </w:pPr>
    <w:rPr>
      <w:sz w:val="16"/>
      <w:szCs w:val="16"/>
    </w:rPr>
  </w:style>
  <w:style w:type="character" w:customStyle="1" w:styleId="3Char1">
    <w:name w:val="正文文本缩进 3 Char"/>
    <w:basedOn w:val="a2"/>
    <w:link w:val="37"/>
    <w:rsid w:val="006A0596"/>
    <w:rPr>
      <w:kern w:val="2"/>
      <w:sz w:val="16"/>
      <w:szCs w:val="16"/>
    </w:rPr>
  </w:style>
  <w:style w:type="paragraph" w:styleId="affe">
    <w:name w:val="Note Heading"/>
    <w:basedOn w:val="a1"/>
    <w:next w:val="a1"/>
    <w:link w:val="Charf6"/>
    <w:rsid w:val="006A0596"/>
    <w:pPr>
      <w:jc w:val="center"/>
    </w:pPr>
  </w:style>
  <w:style w:type="character" w:customStyle="1" w:styleId="Charf6">
    <w:name w:val="注释标题 Char"/>
    <w:basedOn w:val="a2"/>
    <w:link w:val="affe"/>
    <w:rsid w:val="006A0596"/>
    <w:rPr>
      <w:kern w:val="2"/>
      <w:sz w:val="21"/>
      <w:szCs w:val="24"/>
    </w:rPr>
  </w:style>
  <w:style w:type="character" w:styleId="afff">
    <w:name w:val="annotation reference"/>
    <w:basedOn w:val="a2"/>
    <w:rsid w:val="00BD358B"/>
    <w:rPr>
      <w:sz w:val="21"/>
      <w:szCs w:val="21"/>
    </w:rPr>
  </w:style>
  <w:style w:type="paragraph" w:styleId="afff0">
    <w:name w:val="Revision"/>
    <w:hidden/>
    <w:uiPriority w:val="99"/>
    <w:semiHidden/>
    <w:rsid w:val="002C0854"/>
    <w:rPr>
      <w:kern w:val="2"/>
      <w:sz w:val="21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24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6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8.jpeg"/><Relationship Id="rId39" Type="http://schemas.openxmlformats.org/officeDocument/2006/relationships/image" Target="media/image31.jpeg"/><Relationship Id="rId21" Type="http://schemas.openxmlformats.org/officeDocument/2006/relationships/image" Target="media/image14.jpe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image" Target="media/image39.jpeg"/><Relationship Id="rId50" Type="http://schemas.openxmlformats.org/officeDocument/2006/relationships/image" Target="media/image42.jpeg"/><Relationship Id="rId55" Type="http://schemas.openxmlformats.org/officeDocument/2006/relationships/image" Target="media/image47.jpeg"/><Relationship Id="rId63" Type="http://schemas.openxmlformats.org/officeDocument/2006/relationships/image" Target="media/image55.jpeg"/><Relationship Id="rId68" Type="http://schemas.openxmlformats.org/officeDocument/2006/relationships/image" Target="media/image60.jpeg"/><Relationship Id="rId76" Type="http://schemas.openxmlformats.org/officeDocument/2006/relationships/image" Target="media/image68.jpeg"/><Relationship Id="rId7" Type="http://schemas.openxmlformats.org/officeDocument/2006/relationships/endnotes" Target="endnotes.xml"/><Relationship Id="rId71" Type="http://schemas.openxmlformats.org/officeDocument/2006/relationships/image" Target="media/image63.jpe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1.jpeg"/><Relationship Id="rId11" Type="http://schemas.openxmlformats.org/officeDocument/2006/relationships/image" Target="media/image4.jpeg"/><Relationship Id="rId24" Type="http://schemas.openxmlformats.org/officeDocument/2006/relationships/image" Target="media/image17.emf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jpeg"/><Relationship Id="rId45" Type="http://schemas.openxmlformats.org/officeDocument/2006/relationships/image" Target="media/image37.jpeg"/><Relationship Id="rId53" Type="http://schemas.openxmlformats.org/officeDocument/2006/relationships/image" Target="media/image45.jpeg"/><Relationship Id="rId58" Type="http://schemas.openxmlformats.org/officeDocument/2006/relationships/image" Target="media/image50.jpeg"/><Relationship Id="rId66" Type="http://schemas.openxmlformats.org/officeDocument/2006/relationships/image" Target="media/image58.jpeg"/><Relationship Id="rId74" Type="http://schemas.openxmlformats.org/officeDocument/2006/relationships/image" Target="media/image66.jpe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3.jpeg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60" Type="http://schemas.openxmlformats.org/officeDocument/2006/relationships/image" Target="media/image52.jpeg"/><Relationship Id="rId65" Type="http://schemas.openxmlformats.org/officeDocument/2006/relationships/image" Target="media/image57.jpeg"/><Relationship Id="rId73" Type="http://schemas.openxmlformats.org/officeDocument/2006/relationships/image" Target="media/image65.jpeg"/><Relationship Id="rId78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7.jpeg"/><Relationship Id="rId43" Type="http://schemas.openxmlformats.org/officeDocument/2006/relationships/image" Target="media/image35.jpeg"/><Relationship Id="rId48" Type="http://schemas.openxmlformats.org/officeDocument/2006/relationships/image" Target="media/image40.jpeg"/><Relationship Id="rId56" Type="http://schemas.openxmlformats.org/officeDocument/2006/relationships/image" Target="media/image48.jpeg"/><Relationship Id="rId64" Type="http://schemas.openxmlformats.org/officeDocument/2006/relationships/image" Target="media/image56.jpeg"/><Relationship Id="rId69" Type="http://schemas.openxmlformats.org/officeDocument/2006/relationships/image" Target="media/image61.jpeg"/><Relationship Id="rId77" Type="http://schemas.openxmlformats.org/officeDocument/2006/relationships/image" Target="media/image69.jpeg"/><Relationship Id="rId8" Type="http://schemas.openxmlformats.org/officeDocument/2006/relationships/image" Target="media/image1.jpeg"/><Relationship Id="rId51" Type="http://schemas.openxmlformats.org/officeDocument/2006/relationships/image" Target="media/image43.jpeg"/><Relationship Id="rId72" Type="http://schemas.openxmlformats.org/officeDocument/2006/relationships/image" Target="media/image64.jpe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oleObject" Target="embeddings/oleObject1.bin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46" Type="http://schemas.openxmlformats.org/officeDocument/2006/relationships/image" Target="media/image38.jpeg"/><Relationship Id="rId59" Type="http://schemas.openxmlformats.org/officeDocument/2006/relationships/image" Target="media/image51.jpeg"/><Relationship Id="rId67" Type="http://schemas.openxmlformats.org/officeDocument/2006/relationships/image" Target="media/image59.jpeg"/><Relationship Id="rId20" Type="http://schemas.openxmlformats.org/officeDocument/2006/relationships/image" Target="media/image13.jpeg"/><Relationship Id="rId41" Type="http://schemas.openxmlformats.org/officeDocument/2006/relationships/image" Target="media/image33.jpeg"/><Relationship Id="rId54" Type="http://schemas.openxmlformats.org/officeDocument/2006/relationships/image" Target="media/image46.jpeg"/><Relationship Id="rId62" Type="http://schemas.openxmlformats.org/officeDocument/2006/relationships/image" Target="media/image54.jpeg"/><Relationship Id="rId70" Type="http://schemas.openxmlformats.org/officeDocument/2006/relationships/image" Target="media/image62.jpeg"/><Relationship Id="rId75" Type="http://schemas.openxmlformats.org/officeDocument/2006/relationships/image" Target="media/image6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41.jpeg"/><Relationship Id="rId57" Type="http://schemas.openxmlformats.org/officeDocument/2006/relationships/image" Target="media/image49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B110D1-4C4D-44A4-882C-1523703872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</Pages>
  <Words>5485</Words>
  <Characters>31269</Characters>
  <Application>Microsoft Office Word</Application>
  <DocSecurity>0</DocSecurity>
  <Lines>260</Lines>
  <Paragraphs>73</Paragraphs>
  <ScaleCrop>false</ScaleCrop>
  <Company/>
  <LinksUpToDate>false</LinksUpToDate>
  <CharactersWithSpaces>366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hs</dc:creator>
  <cp:lastModifiedBy>18971288875</cp:lastModifiedBy>
  <cp:revision>47</cp:revision>
  <cp:lastPrinted>2015-01-29T05:50:00Z</cp:lastPrinted>
  <dcterms:created xsi:type="dcterms:W3CDTF">2015-01-25T06:32:00Z</dcterms:created>
  <dcterms:modified xsi:type="dcterms:W3CDTF">2016-02-29T02:18:00Z</dcterms:modified>
</cp:coreProperties>
</file>